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5"/>
  </p:notesMasterIdLst>
  <p:handoutMasterIdLst>
    <p:handoutMasterId r:id="rId26"/>
  </p:handoutMasterIdLst>
  <p:sldIdLst>
    <p:sldId id="389" r:id="rId5"/>
    <p:sldId id="391" r:id="rId6"/>
    <p:sldId id="408" r:id="rId7"/>
    <p:sldId id="409" r:id="rId8"/>
    <p:sldId id="403" r:id="rId9"/>
    <p:sldId id="402" r:id="rId10"/>
    <p:sldId id="392" r:id="rId11"/>
    <p:sldId id="410" r:id="rId12"/>
    <p:sldId id="404" r:id="rId13"/>
    <p:sldId id="405" r:id="rId14"/>
    <p:sldId id="406" r:id="rId15"/>
    <p:sldId id="407" r:id="rId16"/>
    <p:sldId id="316" r:id="rId17"/>
    <p:sldId id="401" r:id="rId18"/>
    <p:sldId id="411" r:id="rId19"/>
    <p:sldId id="322" r:id="rId20"/>
    <p:sldId id="323" r:id="rId21"/>
    <p:sldId id="326" r:id="rId22"/>
    <p:sldId id="377" r:id="rId23"/>
    <p:sldId id="327" r:id="rId24"/>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Palatino" pitchFamily="18" charset="0"/>
        <a:ea typeface="+mn-ea"/>
        <a:cs typeface="+mn-cs"/>
      </a:defRPr>
    </a:lvl1pPr>
    <a:lvl2pPr marL="457200" algn="l" rtl="0" fontAlgn="base">
      <a:spcBef>
        <a:spcPct val="0"/>
      </a:spcBef>
      <a:spcAft>
        <a:spcPct val="0"/>
      </a:spcAft>
      <a:defRPr sz="2400" kern="1200">
        <a:solidFill>
          <a:schemeClr val="tx1"/>
        </a:solidFill>
        <a:latin typeface="Palatino" pitchFamily="18" charset="0"/>
        <a:ea typeface="+mn-ea"/>
        <a:cs typeface="+mn-cs"/>
      </a:defRPr>
    </a:lvl2pPr>
    <a:lvl3pPr marL="914400" algn="l" rtl="0" fontAlgn="base">
      <a:spcBef>
        <a:spcPct val="0"/>
      </a:spcBef>
      <a:spcAft>
        <a:spcPct val="0"/>
      </a:spcAft>
      <a:defRPr sz="2400" kern="1200">
        <a:solidFill>
          <a:schemeClr val="tx1"/>
        </a:solidFill>
        <a:latin typeface="Palatino" pitchFamily="18" charset="0"/>
        <a:ea typeface="+mn-ea"/>
        <a:cs typeface="+mn-cs"/>
      </a:defRPr>
    </a:lvl3pPr>
    <a:lvl4pPr marL="1371600" algn="l" rtl="0" fontAlgn="base">
      <a:spcBef>
        <a:spcPct val="0"/>
      </a:spcBef>
      <a:spcAft>
        <a:spcPct val="0"/>
      </a:spcAft>
      <a:defRPr sz="2400" kern="1200">
        <a:solidFill>
          <a:schemeClr val="tx1"/>
        </a:solidFill>
        <a:latin typeface="Palatino" pitchFamily="18" charset="0"/>
        <a:ea typeface="+mn-ea"/>
        <a:cs typeface="+mn-cs"/>
      </a:defRPr>
    </a:lvl4pPr>
    <a:lvl5pPr marL="1828800" algn="l" rtl="0" fontAlgn="base">
      <a:spcBef>
        <a:spcPct val="0"/>
      </a:spcBef>
      <a:spcAft>
        <a:spcPct val="0"/>
      </a:spcAft>
      <a:defRPr sz="2400" kern="1200">
        <a:solidFill>
          <a:schemeClr val="tx1"/>
        </a:solidFill>
        <a:latin typeface="Palatino" pitchFamily="18" charset="0"/>
        <a:ea typeface="+mn-ea"/>
        <a:cs typeface="+mn-cs"/>
      </a:defRPr>
    </a:lvl5pPr>
    <a:lvl6pPr marL="2286000" algn="l" defTabSz="914400" rtl="0" eaLnBrk="1" latinLnBrk="0" hangingPunct="1">
      <a:defRPr sz="2400" kern="1200">
        <a:solidFill>
          <a:schemeClr val="tx1"/>
        </a:solidFill>
        <a:latin typeface="Palatino" pitchFamily="18" charset="0"/>
        <a:ea typeface="+mn-ea"/>
        <a:cs typeface="+mn-cs"/>
      </a:defRPr>
    </a:lvl6pPr>
    <a:lvl7pPr marL="2743200" algn="l" defTabSz="914400" rtl="0" eaLnBrk="1" latinLnBrk="0" hangingPunct="1">
      <a:defRPr sz="2400" kern="1200">
        <a:solidFill>
          <a:schemeClr val="tx1"/>
        </a:solidFill>
        <a:latin typeface="Palatino" pitchFamily="18" charset="0"/>
        <a:ea typeface="+mn-ea"/>
        <a:cs typeface="+mn-cs"/>
      </a:defRPr>
    </a:lvl7pPr>
    <a:lvl8pPr marL="3200400" algn="l" defTabSz="914400" rtl="0" eaLnBrk="1" latinLnBrk="0" hangingPunct="1">
      <a:defRPr sz="2400" kern="1200">
        <a:solidFill>
          <a:schemeClr val="tx1"/>
        </a:solidFill>
        <a:latin typeface="Palatino" pitchFamily="18" charset="0"/>
        <a:ea typeface="+mn-ea"/>
        <a:cs typeface="+mn-cs"/>
      </a:defRPr>
    </a:lvl8pPr>
    <a:lvl9pPr marL="3657600" algn="l" defTabSz="914400" rtl="0" eaLnBrk="1" latinLnBrk="0" hangingPunct="1">
      <a:defRPr sz="2400" kern="1200">
        <a:solidFill>
          <a:schemeClr val="tx1"/>
        </a:solidFill>
        <a:latin typeface="Palatino"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1" autoAdjust="0"/>
    <p:restoredTop sz="99850" autoAdjust="0"/>
  </p:normalViewPr>
  <p:slideViewPr>
    <p:cSldViewPr>
      <p:cViewPr>
        <p:scale>
          <a:sx n="95" d="100"/>
          <a:sy n="95" d="100"/>
        </p:scale>
        <p:origin x="1027" y="-130"/>
      </p:cViewPr>
      <p:guideLst>
        <p:guide orient="horz" pos="2160"/>
        <p:guide pos="2880"/>
      </p:guideLst>
    </p:cSldViewPr>
  </p:slideViewPr>
  <p:outlineViewPr>
    <p:cViewPr>
      <p:scale>
        <a:sx n="33" d="100"/>
        <a:sy n="33" d="100"/>
      </p:scale>
      <p:origin x="0" y="3102"/>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defTabSz="965200">
              <a:defRPr sz="1200"/>
            </a:lvl1pPr>
          </a:lstStyle>
          <a:p>
            <a:pPr>
              <a:defRPr/>
            </a:pPr>
            <a:endParaRPr lang="en-US" altLang="zh-TW"/>
          </a:p>
        </p:txBody>
      </p:sp>
      <p:sp>
        <p:nvSpPr>
          <p:cNvPr id="12291"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algn="r" defTabSz="965200">
              <a:defRPr sz="1200"/>
            </a:lvl1pPr>
          </a:lstStyle>
          <a:p>
            <a:pPr>
              <a:defRPr/>
            </a:pPr>
            <a:endParaRPr lang="en-US" altLang="zh-TW"/>
          </a:p>
        </p:txBody>
      </p:sp>
      <p:sp>
        <p:nvSpPr>
          <p:cNvPr id="12292"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defTabSz="965200">
              <a:defRPr sz="1200"/>
            </a:lvl1pPr>
          </a:lstStyle>
          <a:p>
            <a:pPr>
              <a:defRPr/>
            </a:pPr>
            <a:endParaRPr lang="en-US" altLang="zh-TW"/>
          </a:p>
        </p:txBody>
      </p:sp>
      <p:sp>
        <p:nvSpPr>
          <p:cNvPr id="12293"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algn="r" defTabSz="965200">
              <a:defRPr sz="1200"/>
            </a:lvl1pPr>
          </a:lstStyle>
          <a:p>
            <a:pPr>
              <a:defRPr/>
            </a:pPr>
            <a:fld id="{178A5F9D-973D-498E-B2E4-CFE96E148C9B}" type="slidenum">
              <a:rPr lang="zh-TW" altLang="en-US"/>
              <a:pPr>
                <a:defRPr/>
              </a:pPr>
              <a:t>‹#›</a:t>
            </a:fld>
            <a:endParaRPr lang="en-US" altLang="zh-TW"/>
          </a:p>
        </p:txBody>
      </p:sp>
    </p:spTree>
    <p:extLst>
      <p:ext uri="{BB962C8B-B14F-4D97-AF65-F5344CB8AC3E}">
        <p14:creationId xmlns:p14="http://schemas.microsoft.com/office/powerpoint/2010/main" val="3773243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4933" tIns="47467" rIns="94933" bIns="47467" numCol="1" anchor="t" anchorCtr="0" compatLnSpc="1">
            <a:prstTxWarp prst="textNoShape">
              <a:avLst/>
            </a:prstTxWarp>
          </a:bodyPr>
          <a:lstStyle>
            <a:lvl1pPr defTabSz="949325" eaLnBrk="0" hangingPunct="0">
              <a:defRPr sz="1200">
                <a:latin typeface="Times New Roman" pitchFamily="18" charset="0"/>
              </a:defRPr>
            </a:lvl1pPr>
          </a:lstStyle>
          <a:p>
            <a:pPr>
              <a:defRPr/>
            </a:pPr>
            <a:endParaRPr lang="en-US" altLang="zh-TW"/>
          </a:p>
        </p:txBody>
      </p:sp>
      <p:sp>
        <p:nvSpPr>
          <p:cNvPr id="23555"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4933" tIns="47467" rIns="94933" bIns="47467" numCol="1" anchor="t" anchorCtr="0" compatLnSpc="1">
            <a:prstTxWarp prst="textNoShape">
              <a:avLst/>
            </a:prstTxWarp>
          </a:bodyPr>
          <a:lstStyle>
            <a:lvl1pPr algn="r" defTabSz="949325" eaLnBrk="0" hangingPunct="0">
              <a:defRPr sz="1200">
                <a:latin typeface="Times New Roman" pitchFamily="18" charset="0"/>
              </a:defRPr>
            </a:lvl1pPr>
          </a:lstStyle>
          <a:p>
            <a:pPr>
              <a:defRPr/>
            </a:pPr>
            <a:endParaRPr lang="en-US" altLang="zh-TW"/>
          </a:p>
        </p:txBody>
      </p:sp>
      <p:sp>
        <p:nvSpPr>
          <p:cNvPr id="5120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3557" name="Rectangle 5"/>
          <p:cNvSpPr>
            <a:spLocks noGrp="1" noChangeArrowheads="1"/>
          </p:cNvSpPr>
          <p:nvPr>
            <p:ph type="body" sz="quarter" idx="3"/>
          </p:nvPr>
        </p:nvSpPr>
        <p:spPr bwMode="auto">
          <a:xfrm>
            <a:off x="730250" y="4560888"/>
            <a:ext cx="5854700" cy="4319587"/>
          </a:xfrm>
          <a:prstGeom prst="rect">
            <a:avLst/>
          </a:prstGeom>
          <a:noFill/>
          <a:ln w="9525">
            <a:noFill/>
            <a:miter lim="800000"/>
            <a:headEnd/>
            <a:tailEnd/>
          </a:ln>
          <a:effectLst/>
        </p:spPr>
        <p:txBody>
          <a:bodyPr vert="horz" wrap="square" lIns="94933" tIns="47467" rIns="94933" bIns="47467"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3558"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4933" tIns="47467" rIns="94933" bIns="47467" numCol="1" anchor="b" anchorCtr="0" compatLnSpc="1">
            <a:prstTxWarp prst="textNoShape">
              <a:avLst/>
            </a:prstTxWarp>
          </a:bodyPr>
          <a:lstStyle>
            <a:lvl1pPr defTabSz="949325" eaLnBrk="0" hangingPunct="0">
              <a:defRPr sz="1200">
                <a:latin typeface="Times New Roman" pitchFamily="18" charset="0"/>
              </a:defRPr>
            </a:lvl1pPr>
          </a:lstStyle>
          <a:p>
            <a:pPr>
              <a:defRPr/>
            </a:pPr>
            <a:endParaRPr lang="en-US" altLang="zh-TW"/>
          </a:p>
        </p:txBody>
      </p:sp>
      <p:sp>
        <p:nvSpPr>
          <p:cNvPr id="23559"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4933" tIns="47467" rIns="94933" bIns="47467" numCol="1" anchor="b" anchorCtr="0" compatLnSpc="1">
            <a:prstTxWarp prst="textNoShape">
              <a:avLst/>
            </a:prstTxWarp>
          </a:bodyPr>
          <a:lstStyle>
            <a:lvl1pPr algn="r" defTabSz="949325" eaLnBrk="0" hangingPunct="0">
              <a:defRPr sz="1200">
                <a:latin typeface="Times New Roman" pitchFamily="18" charset="0"/>
              </a:defRPr>
            </a:lvl1pPr>
          </a:lstStyle>
          <a:p>
            <a:pPr>
              <a:defRPr/>
            </a:pPr>
            <a:fld id="{A0F4A179-6EFA-45D7-A67D-ED894CFBCF23}" type="slidenum">
              <a:rPr lang="zh-TW" altLang="en-US"/>
              <a:pPr>
                <a:defRPr/>
              </a:pPr>
              <a:t>‹#›</a:t>
            </a:fld>
            <a:endParaRPr lang="en-US" altLang="zh-TW"/>
          </a:p>
        </p:txBody>
      </p:sp>
    </p:spTree>
    <p:extLst>
      <p:ext uri="{BB962C8B-B14F-4D97-AF65-F5344CB8AC3E}">
        <p14:creationId xmlns:p14="http://schemas.microsoft.com/office/powerpoint/2010/main" val="36465497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49325" eaLnBrk="0" hangingPunct="0">
              <a:defRPr sz="2400">
                <a:solidFill>
                  <a:schemeClr val="tx1"/>
                </a:solidFill>
                <a:latin typeface="Palatino" pitchFamily="18" charset="0"/>
              </a:defRPr>
            </a:lvl1pPr>
            <a:lvl2pPr marL="742950" indent="-285750" defTabSz="949325" eaLnBrk="0" hangingPunct="0">
              <a:defRPr sz="2400">
                <a:solidFill>
                  <a:schemeClr val="tx1"/>
                </a:solidFill>
                <a:latin typeface="Palatino" pitchFamily="18" charset="0"/>
              </a:defRPr>
            </a:lvl2pPr>
            <a:lvl3pPr marL="1143000" indent="-228600" defTabSz="949325" eaLnBrk="0" hangingPunct="0">
              <a:defRPr sz="2400">
                <a:solidFill>
                  <a:schemeClr val="tx1"/>
                </a:solidFill>
                <a:latin typeface="Palatino" pitchFamily="18" charset="0"/>
              </a:defRPr>
            </a:lvl3pPr>
            <a:lvl4pPr marL="1600200" indent="-228600" defTabSz="949325" eaLnBrk="0" hangingPunct="0">
              <a:defRPr sz="2400">
                <a:solidFill>
                  <a:schemeClr val="tx1"/>
                </a:solidFill>
                <a:latin typeface="Palatino" pitchFamily="18" charset="0"/>
              </a:defRPr>
            </a:lvl4pPr>
            <a:lvl5pPr marL="2057400" indent="-228600" defTabSz="949325" eaLnBrk="0" hangingPunct="0">
              <a:defRPr sz="2400">
                <a:solidFill>
                  <a:schemeClr val="tx1"/>
                </a:solidFill>
                <a:latin typeface="Palatino" pitchFamily="18" charset="0"/>
              </a:defRPr>
            </a:lvl5pPr>
            <a:lvl6pPr marL="2514600" indent="-228600" defTabSz="949325" eaLnBrk="0" fontAlgn="base" hangingPunct="0">
              <a:spcBef>
                <a:spcPct val="0"/>
              </a:spcBef>
              <a:spcAft>
                <a:spcPct val="0"/>
              </a:spcAft>
              <a:defRPr sz="2400">
                <a:solidFill>
                  <a:schemeClr val="tx1"/>
                </a:solidFill>
                <a:latin typeface="Palatino" pitchFamily="18" charset="0"/>
              </a:defRPr>
            </a:lvl6pPr>
            <a:lvl7pPr marL="2971800" indent="-228600" defTabSz="949325" eaLnBrk="0" fontAlgn="base" hangingPunct="0">
              <a:spcBef>
                <a:spcPct val="0"/>
              </a:spcBef>
              <a:spcAft>
                <a:spcPct val="0"/>
              </a:spcAft>
              <a:defRPr sz="2400">
                <a:solidFill>
                  <a:schemeClr val="tx1"/>
                </a:solidFill>
                <a:latin typeface="Palatino" pitchFamily="18" charset="0"/>
              </a:defRPr>
            </a:lvl7pPr>
            <a:lvl8pPr marL="3429000" indent="-228600" defTabSz="949325" eaLnBrk="0" fontAlgn="base" hangingPunct="0">
              <a:spcBef>
                <a:spcPct val="0"/>
              </a:spcBef>
              <a:spcAft>
                <a:spcPct val="0"/>
              </a:spcAft>
              <a:defRPr sz="2400">
                <a:solidFill>
                  <a:schemeClr val="tx1"/>
                </a:solidFill>
                <a:latin typeface="Palatino" pitchFamily="18" charset="0"/>
              </a:defRPr>
            </a:lvl8pPr>
            <a:lvl9pPr marL="3886200" indent="-228600" defTabSz="949325" eaLnBrk="0" fontAlgn="base" hangingPunct="0">
              <a:spcBef>
                <a:spcPct val="0"/>
              </a:spcBef>
              <a:spcAft>
                <a:spcPct val="0"/>
              </a:spcAft>
              <a:defRPr sz="2400">
                <a:solidFill>
                  <a:schemeClr val="tx1"/>
                </a:solidFill>
                <a:latin typeface="Palatino" pitchFamily="18" charset="0"/>
              </a:defRPr>
            </a:lvl9pPr>
          </a:lstStyle>
          <a:p>
            <a:fld id="{F0BC487A-7971-48FF-9DCB-E58865D24901}" type="slidenum">
              <a:rPr lang="zh-TW" altLang="en-US" sz="1200" smtClean="0">
                <a:latin typeface="Times New Roman" pitchFamily="18" charset="0"/>
              </a:rPr>
              <a:pPr/>
              <a:t>13</a:t>
            </a:fld>
            <a:endParaRPr lang="en-US" altLang="zh-TW" sz="1200">
              <a:latin typeface="Times New Roman" pitchFamily="18" charset="0"/>
            </a:endParaRPr>
          </a:p>
        </p:txBody>
      </p:sp>
      <p:sp>
        <p:nvSpPr>
          <p:cNvPr id="57347" name="Rectangle 2"/>
          <p:cNvSpPr>
            <a:spLocks noGrp="1" noRot="1" noChangeAspect="1" noChangeArrowheads="1" noTextEdit="1"/>
          </p:cNvSpPr>
          <p:nvPr>
            <p:ph type="sldImg"/>
          </p:nvPr>
        </p:nvSpPr>
        <p:spPr>
          <a:xfrm>
            <a:off x="1258888" y="720725"/>
            <a:ext cx="4799012" cy="3598863"/>
          </a:xfrm>
          <a:ln/>
        </p:spPr>
      </p:sp>
      <p:sp>
        <p:nvSpPr>
          <p:cNvPr id="57348" name="Rectangle 3"/>
          <p:cNvSpPr>
            <a:spLocks noGrp="1" noChangeArrowheads="1"/>
          </p:cNvSpPr>
          <p:nvPr>
            <p:ph type="body" idx="1"/>
          </p:nvPr>
        </p:nvSpPr>
        <p:spPr>
          <a:xfrm>
            <a:off x="976313" y="4560888"/>
            <a:ext cx="5362575" cy="4319587"/>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49325" eaLnBrk="0" hangingPunct="0">
              <a:defRPr sz="2400">
                <a:solidFill>
                  <a:schemeClr val="tx1"/>
                </a:solidFill>
                <a:latin typeface="Palatino" pitchFamily="18" charset="0"/>
              </a:defRPr>
            </a:lvl1pPr>
            <a:lvl2pPr marL="742950" indent="-285750" defTabSz="949325" eaLnBrk="0" hangingPunct="0">
              <a:defRPr sz="2400">
                <a:solidFill>
                  <a:schemeClr val="tx1"/>
                </a:solidFill>
                <a:latin typeface="Palatino" pitchFamily="18" charset="0"/>
              </a:defRPr>
            </a:lvl2pPr>
            <a:lvl3pPr marL="1143000" indent="-228600" defTabSz="949325" eaLnBrk="0" hangingPunct="0">
              <a:defRPr sz="2400">
                <a:solidFill>
                  <a:schemeClr val="tx1"/>
                </a:solidFill>
                <a:latin typeface="Palatino" pitchFamily="18" charset="0"/>
              </a:defRPr>
            </a:lvl3pPr>
            <a:lvl4pPr marL="1600200" indent="-228600" defTabSz="949325" eaLnBrk="0" hangingPunct="0">
              <a:defRPr sz="2400">
                <a:solidFill>
                  <a:schemeClr val="tx1"/>
                </a:solidFill>
                <a:latin typeface="Palatino" pitchFamily="18" charset="0"/>
              </a:defRPr>
            </a:lvl4pPr>
            <a:lvl5pPr marL="2057400" indent="-228600" defTabSz="949325" eaLnBrk="0" hangingPunct="0">
              <a:defRPr sz="2400">
                <a:solidFill>
                  <a:schemeClr val="tx1"/>
                </a:solidFill>
                <a:latin typeface="Palatino" pitchFamily="18" charset="0"/>
              </a:defRPr>
            </a:lvl5pPr>
            <a:lvl6pPr marL="2514600" indent="-228600" defTabSz="949325" eaLnBrk="0" fontAlgn="base" hangingPunct="0">
              <a:spcBef>
                <a:spcPct val="0"/>
              </a:spcBef>
              <a:spcAft>
                <a:spcPct val="0"/>
              </a:spcAft>
              <a:defRPr sz="2400">
                <a:solidFill>
                  <a:schemeClr val="tx1"/>
                </a:solidFill>
                <a:latin typeface="Palatino" pitchFamily="18" charset="0"/>
              </a:defRPr>
            </a:lvl6pPr>
            <a:lvl7pPr marL="2971800" indent="-228600" defTabSz="949325" eaLnBrk="0" fontAlgn="base" hangingPunct="0">
              <a:spcBef>
                <a:spcPct val="0"/>
              </a:spcBef>
              <a:spcAft>
                <a:spcPct val="0"/>
              </a:spcAft>
              <a:defRPr sz="2400">
                <a:solidFill>
                  <a:schemeClr val="tx1"/>
                </a:solidFill>
                <a:latin typeface="Palatino" pitchFamily="18" charset="0"/>
              </a:defRPr>
            </a:lvl7pPr>
            <a:lvl8pPr marL="3429000" indent="-228600" defTabSz="949325" eaLnBrk="0" fontAlgn="base" hangingPunct="0">
              <a:spcBef>
                <a:spcPct val="0"/>
              </a:spcBef>
              <a:spcAft>
                <a:spcPct val="0"/>
              </a:spcAft>
              <a:defRPr sz="2400">
                <a:solidFill>
                  <a:schemeClr val="tx1"/>
                </a:solidFill>
                <a:latin typeface="Palatino" pitchFamily="18" charset="0"/>
              </a:defRPr>
            </a:lvl8pPr>
            <a:lvl9pPr marL="3886200" indent="-228600" defTabSz="949325" eaLnBrk="0" fontAlgn="base" hangingPunct="0">
              <a:spcBef>
                <a:spcPct val="0"/>
              </a:spcBef>
              <a:spcAft>
                <a:spcPct val="0"/>
              </a:spcAft>
              <a:defRPr sz="2400">
                <a:solidFill>
                  <a:schemeClr val="tx1"/>
                </a:solidFill>
                <a:latin typeface="Palatino" pitchFamily="18" charset="0"/>
              </a:defRPr>
            </a:lvl9pPr>
          </a:lstStyle>
          <a:p>
            <a:fld id="{E1BD77FD-5A74-45C0-888E-842820042B7F}" type="slidenum">
              <a:rPr lang="zh-TW" altLang="en-US" sz="1200" smtClean="0">
                <a:latin typeface="Times New Roman" pitchFamily="18" charset="0"/>
              </a:rPr>
              <a:pPr/>
              <a:t>16</a:t>
            </a:fld>
            <a:endParaRPr lang="en-US" altLang="zh-TW" sz="1200">
              <a:latin typeface="Times New Roman" pitchFamily="18" charset="0"/>
            </a:endParaRPr>
          </a:p>
        </p:txBody>
      </p:sp>
      <p:sp>
        <p:nvSpPr>
          <p:cNvPr id="59395" name="Rectangle 2"/>
          <p:cNvSpPr>
            <a:spLocks noGrp="1" noRot="1" noChangeAspect="1" noChangeArrowheads="1" noTextEdit="1"/>
          </p:cNvSpPr>
          <p:nvPr>
            <p:ph type="sldImg"/>
          </p:nvPr>
        </p:nvSpPr>
        <p:spPr>
          <a:xfrm>
            <a:off x="1258888" y="720725"/>
            <a:ext cx="4799012" cy="3598863"/>
          </a:xfrm>
          <a:ln/>
        </p:spPr>
      </p:sp>
      <p:sp>
        <p:nvSpPr>
          <p:cNvPr id="59396" name="Rectangle 3"/>
          <p:cNvSpPr>
            <a:spLocks noGrp="1" noChangeArrowheads="1"/>
          </p:cNvSpPr>
          <p:nvPr>
            <p:ph type="body" idx="1"/>
          </p:nvPr>
        </p:nvSpPr>
        <p:spPr>
          <a:xfrm>
            <a:off x="976313" y="4560888"/>
            <a:ext cx="5362575" cy="4319587"/>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zh-TW"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49325" eaLnBrk="0" hangingPunct="0">
              <a:defRPr sz="2400">
                <a:solidFill>
                  <a:schemeClr val="tx1"/>
                </a:solidFill>
                <a:latin typeface="Palatino" pitchFamily="18" charset="0"/>
              </a:defRPr>
            </a:lvl1pPr>
            <a:lvl2pPr marL="742950" indent="-285750" defTabSz="949325" eaLnBrk="0" hangingPunct="0">
              <a:defRPr sz="2400">
                <a:solidFill>
                  <a:schemeClr val="tx1"/>
                </a:solidFill>
                <a:latin typeface="Palatino" pitchFamily="18" charset="0"/>
              </a:defRPr>
            </a:lvl2pPr>
            <a:lvl3pPr marL="1143000" indent="-228600" defTabSz="949325" eaLnBrk="0" hangingPunct="0">
              <a:defRPr sz="2400">
                <a:solidFill>
                  <a:schemeClr val="tx1"/>
                </a:solidFill>
                <a:latin typeface="Palatino" pitchFamily="18" charset="0"/>
              </a:defRPr>
            </a:lvl3pPr>
            <a:lvl4pPr marL="1600200" indent="-228600" defTabSz="949325" eaLnBrk="0" hangingPunct="0">
              <a:defRPr sz="2400">
                <a:solidFill>
                  <a:schemeClr val="tx1"/>
                </a:solidFill>
                <a:latin typeface="Palatino" pitchFamily="18" charset="0"/>
              </a:defRPr>
            </a:lvl4pPr>
            <a:lvl5pPr marL="2057400" indent="-228600" defTabSz="949325" eaLnBrk="0" hangingPunct="0">
              <a:defRPr sz="2400">
                <a:solidFill>
                  <a:schemeClr val="tx1"/>
                </a:solidFill>
                <a:latin typeface="Palatino" pitchFamily="18" charset="0"/>
              </a:defRPr>
            </a:lvl5pPr>
            <a:lvl6pPr marL="2514600" indent="-228600" defTabSz="949325" eaLnBrk="0" fontAlgn="base" hangingPunct="0">
              <a:spcBef>
                <a:spcPct val="0"/>
              </a:spcBef>
              <a:spcAft>
                <a:spcPct val="0"/>
              </a:spcAft>
              <a:defRPr sz="2400">
                <a:solidFill>
                  <a:schemeClr val="tx1"/>
                </a:solidFill>
                <a:latin typeface="Palatino" pitchFamily="18" charset="0"/>
              </a:defRPr>
            </a:lvl6pPr>
            <a:lvl7pPr marL="2971800" indent="-228600" defTabSz="949325" eaLnBrk="0" fontAlgn="base" hangingPunct="0">
              <a:spcBef>
                <a:spcPct val="0"/>
              </a:spcBef>
              <a:spcAft>
                <a:spcPct val="0"/>
              </a:spcAft>
              <a:defRPr sz="2400">
                <a:solidFill>
                  <a:schemeClr val="tx1"/>
                </a:solidFill>
                <a:latin typeface="Palatino" pitchFamily="18" charset="0"/>
              </a:defRPr>
            </a:lvl7pPr>
            <a:lvl8pPr marL="3429000" indent="-228600" defTabSz="949325" eaLnBrk="0" fontAlgn="base" hangingPunct="0">
              <a:spcBef>
                <a:spcPct val="0"/>
              </a:spcBef>
              <a:spcAft>
                <a:spcPct val="0"/>
              </a:spcAft>
              <a:defRPr sz="2400">
                <a:solidFill>
                  <a:schemeClr val="tx1"/>
                </a:solidFill>
                <a:latin typeface="Palatino" pitchFamily="18" charset="0"/>
              </a:defRPr>
            </a:lvl8pPr>
            <a:lvl9pPr marL="3886200" indent="-228600" defTabSz="949325" eaLnBrk="0" fontAlgn="base" hangingPunct="0">
              <a:spcBef>
                <a:spcPct val="0"/>
              </a:spcBef>
              <a:spcAft>
                <a:spcPct val="0"/>
              </a:spcAft>
              <a:defRPr sz="2400">
                <a:solidFill>
                  <a:schemeClr val="tx1"/>
                </a:solidFill>
                <a:latin typeface="Palatino" pitchFamily="18" charset="0"/>
              </a:defRPr>
            </a:lvl9pPr>
          </a:lstStyle>
          <a:p>
            <a:fld id="{3D6D45C8-A78B-4EA9-A300-476FD58210F8}" type="slidenum">
              <a:rPr lang="en-US" sz="1200" smtClean="0">
                <a:latin typeface="Times New Roman" pitchFamily="18" charset="0"/>
              </a:rPr>
              <a:pPr/>
              <a:t>19</a:t>
            </a:fld>
            <a:endParaRPr lang="en-US" sz="1200">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a:t>WARP_SIZ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p:txBody>
          <a:bodyPr/>
          <a:lstStyle>
            <a:lvl1pPr>
              <a:defRPr/>
            </a:lvl1pPr>
          </a:lstStyle>
          <a:p>
            <a:pPr>
              <a:defRPr/>
            </a:pPr>
            <a:fld id="{3A632228-2771-40F5-B744-F63225A5E14E}" type="slidenum">
              <a:rPr lang="zh-TW" altLang="en-US"/>
              <a:pPr>
                <a:defRPr/>
              </a:pPr>
              <a:t>‹#›</a:t>
            </a:fld>
            <a:endParaRPr lang="en-US" altLang="zh-TW"/>
          </a:p>
        </p:txBody>
      </p:sp>
      <p:sp>
        <p:nvSpPr>
          <p:cNvPr id="5" name="Footer Placeholder 3"/>
          <p:cNvSpPr>
            <a:spLocks noGrp="1"/>
          </p:cNvSpPr>
          <p:nvPr>
            <p:ph type="ftr" idx="11"/>
          </p:nvPr>
        </p:nvSpPr>
        <p:spPr>
          <a:xfrm>
            <a:off x="457200" y="6324600"/>
            <a:ext cx="49530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7299812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lvl1pPr>
          </a:lstStyle>
          <a:p>
            <a:pPr>
              <a:defRPr/>
            </a:pPr>
            <a:fld id="{77513161-DE96-419E-AB1B-AAA3236F3CB9}" type="slidenum">
              <a:rPr lang="zh-TW" altLang="en-US"/>
              <a:pPr>
                <a:defRPr/>
              </a:pPr>
              <a:t>‹#›</a:t>
            </a:fld>
            <a:endParaRPr lang="en-US" altLang="zh-TW"/>
          </a:p>
        </p:txBody>
      </p:sp>
      <p:sp>
        <p:nvSpPr>
          <p:cNvPr id="5" name="Footer Placeholder 3"/>
          <p:cNvSpPr>
            <a:spLocks noGrp="1"/>
          </p:cNvSpPr>
          <p:nvPr>
            <p:ph type="ftr" idx="11"/>
          </p:nvPr>
        </p:nvSpPr>
        <p:spPr>
          <a:xfrm>
            <a:off x="457200" y="6324600"/>
            <a:ext cx="50292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2711615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228600"/>
            <a:ext cx="2076450" cy="5867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607695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lvl1pPr>
          </a:lstStyle>
          <a:p>
            <a:pPr>
              <a:defRPr/>
            </a:pPr>
            <a:fld id="{4611D87C-E4DA-47CB-B68F-1F25F53A1282}" type="slidenum">
              <a:rPr lang="zh-TW" altLang="en-US"/>
              <a:pPr>
                <a:defRPr/>
              </a:pPr>
              <a:t>‹#›</a:t>
            </a:fld>
            <a:endParaRPr lang="en-US" altLang="zh-TW"/>
          </a:p>
        </p:txBody>
      </p:sp>
      <p:sp>
        <p:nvSpPr>
          <p:cNvPr id="5" name="Footer Placeholder 3"/>
          <p:cNvSpPr>
            <a:spLocks noGrp="1"/>
          </p:cNvSpPr>
          <p:nvPr>
            <p:ph type="ftr" idx="11"/>
          </p:nvPr>
        </p:nvSpPr>
        <p:spPr>
          <a:xfrm>
            <a:off x="457200" y="6324600"/>
            <a:ext cx="50292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25799087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11430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40767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14900" y="1524000"/>
            <a:ext cx="40767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lvl1pPr>
          </a:lstStyle>
          <a:p>
            <a:pPr>
              <a:defRPr/>
            </a:pPr>
            <a:fld id="{20B9A894-4C8C-4C93-8A60-943754D92C80}" type="slidenum">
              <a:rPr lang="zh-TW" altLang="en-US"/>
              <a:pPr>
                <a:defRPr/>
              </a:pPr>
              <a:t>‹#›</a:t>
            </a:fld>
            <a:endParaRPr lang="en-US" altLang="zh-TW"/>
          </a:p>
        </p:txBody>
      </p:sp>
      <p:sp>
        <p:nvSpPr>
          <p:cNvPr id="6" name="Footer Placeholder 3"/>
          <p:cNvSpPr>
            <a:spLocks noGrp="1"/>
          </p:cNvSpPr>
          <p:nvPr>
            <p:ph type="ftr" idx="11"/>
          </p:nvPr>
        </p:nvSpPr>
        <p:spPr>
          <a:xfrm>
            <a:off x="457200" y="6324600"/>
            <a:ext cx="49530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13666126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1143000"/>
          </a:xfrm>
        </p:spPr>
        <p:txBody>
          <a:bodyPr/>
          <a:lstStyle/>
          <a:p>
            <a:r>
              <a:rPr lang="en-US"/>
              <a:t>Click to edit Master title style</a:t>
            </a:r>
          </a:p>
        </p:txBody>
      </p:sp>
      <p:sp>
        <p:nvSpPr>
          <p:cNvPr id="3" name="Content Placeholder 2"/>
          <p:cNvSpPr>
            <a:spLocks noGrp="1"/>
          </p:cNvSpPr>
          <p:nvPr>
            <p:ph sz="half" idx="1"/>
          </p:nvPr>
        </p:nvSpPr>
        <p:spPr>
          <a:xfrm>
            <a:off x="685800" y="1524000"/>
            <a:ext cx="40767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14900" y="1524000"/>
            <a:ext cx="40767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E2E1DC5A-23B8-439F-88F7-FD0CA636D6AF}" type="slidenum">
              <a:rPr lang="zh-TW" altLang="en-US"/>
              <a:pPr>
                <a:defRPr/>
              </a:pPr>
              <a:t>‹#›</a:t>
            </a:fld>
            <a:endParaRPr lang="en-US" altLang="zh-TW"/>
          </a:p>
        </p:txBody>
      </p:sp>
    </p:spTree>
    <p:extLst>
      <p:ext uri="{BB962C8B-B14F-4D97-AF65-F5344CB8AC3E}">
        <p14:creationId xmlns:p14="http://schemas.microsoft.com/office/powerpoint/2010/main" val="18899001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11430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83058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3886200"/>
            <a:ext cx="83058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lvl1pPr>
          </a:lstStyle>
          <a:p>
            <a:pPr>
              <a:defRPr/>
            </a:pPr>
            <a:fld id="{A0F946D4-A7D1-4314-BCEB-B3E56AE16196}" type="slidenum">
              <a:rPr lang="zh-TW" altLang="en-US"/>
              <a:pPr>
                <a:defRPr/>
              </a:pPr>
              <a:t>‹#›</a:t>
            </a:fld>
            <a:endParaRPr lang="en-US" altLang="zh-TW"/>
          </a:p>
        </p:txBody>
      </p:sp>
      <p:sp>
        <p:nvSpPr>
          <p:cNvPr id="6" name="Footer Placeholder 3"/>
          <p:cNvSpPr>
            <a:spLocks noGrp="1"/>
          </p:cNvSpPr>
          <p:nvPr>
            <p:ph type="ftr" idx="11"/>
          </p:nvPr>
        </p:nvSpPr>
        <p:spPr>
          <a:xfrm>
            <a:off x="457200" y="6324600"/>
            <a:ext cx="50292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1120345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de-DE" altLang="zh-TW"/>
              <a:t>© David Kirk/NVIDIA and Wen-mei Hwu, 2007-2016     ECE408/CS483/ECE498al, University of Illinois, Urbana-Champaign</a:t>
            </a:r>
            <a:endParaRPr lang="en-US" altLang="zh-TW"/>
          </a:p>
        </p:txBody>
      </p:sp>
      <p:sp>
        <p:nvSpPr>
          <p:cNvPr id="5" name="Rectangle 6"/>
          <p:cNvSpPr>
            <a:spLocks noGrp="1" noChangeArrowheads="1"/>
          </p:cNvSpPr>
          <p:nvPr>
            <p:ph type="sldNum" sz="quarter" idx="11"/>
          </p:nvPr>
        </p:nvSpPr>
        <p:spPr>
          <a:ln/>
        </p:spPr>
        <p:txBody>
          <a:bodyPr/>
          <a:lstStyle>
            <a:lvl1pPr>
              <a:defRPr/>
            </a:lvl1pPr>
          </a:lstStyle>
          <a:p>
            <a:pPr>
              <a:defRPr/>
            </a:pPr>
            <a:fld id="{4B928CBA-BC64-46D2-9687-B2D59B30B94A}" type="slidenum">
              <a:rPr lang="zh-TW" altLang="en-US"/>
              <a:pPr>
                <a:defRPr/>
              </a:pPr>
              <a:t>‹#›</a:t>
            </a:fld>
            <a:endParaRPr lang="en-US" altLang="zh-TW"/>
          </a:p>
        </p:txBody>
      </p:sp>
    </p:spTree>
    <p:extLst>
      <p:ext uri="{BB962C8B-B14F-4D97-AF65-F5344CB8AC3E}">
        <p14:creationId xmlns:p14="http://schemas.microsoft.com/office/powerpoint/2010/main" val="5559173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p:txBody>
          <a:bodyPr/>
          <a:lstStyle>
            <a:lvl1pPr>
              <a:defRPr/>
            </a:lvl1pPr>
          </a:lstStyle>
          <a:p>
            <a:pPr>
              <a:defRPr/>
            </a:pPr>
            <a:fld id="{7FB01AB0-1E33-47D7-91E2-EB81B0363979}" type="slidenum">
              <a:rPr lang="zh-TW" altLang="en-US"/>
              <a:pPr>
                <a:defRPr/>
              </a:pPr>
              <a:t>‹#›</a:t>
            </a:fld>
            <a:endParaRPr lang="en-US" altLang="zh-TW"/>
          </a:p>
        </p:txBody>
      </p:sp>
      <p:sp>
        <p:nvSpPr>
          <p:cNvPr id="5" name="Footer Placeholder 3"/>
          <p:cNvSpPr>
            <a:spLocks noGrp="1"/>
          </p:cNvSpPr>
          <p:nvPr>
            <p:ph type="ftr" idx="11"/>
          </p:nvPr>
        </p:nvSpPr>
        <p:spPr>
          <a:xfrm>
            <a:off x="457200" y="6324600"/>
            <a:ext cx="49530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571685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524000"/>
            <a:ext cx="40767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14900" y="1524000"/>
            <a:ext cx="40767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16AE68D7-2314-49F5-8EAC-77980C0E22A8}" type="slidenum">
              <a:rPr lang="zh-TW" altLang="en-US"/>
              <a:pPr>
                <a:defRPr/>
              </a:pPr>
              <a:t>‹#›</a:t>
            </a:fld>
            <a:endParaRPr lang="en-US" altLang="zh-TW"/>
          </a:p>
        </p:txBody>
      </p:sp>
    </p:spTree>
    <p:extLst>
      <p:ext uri="{BB962C8B-B14F-4D97-AF65-F5344CB8AC3E}">
        <p14:creationId xmlns:p14="http://schemas.microsoft.com/office/powerpoint/2010/main" val="3521485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p:txBody>
          <a:bodyPr/>
          <a:lstStyle>
            <a:lvl1pPr>
              <a:defRPr/>
            </a:lvl1pPr>
          </a:lstStyle>
          <a:p>
            <a:pPr>
              <a:defRPr/>
            </a:pPr>
            <a:fld id="{37A4B8C8-CC99-47C3-9FD8-3AC6EB03D86E}" type="slidenum">
              <a:rPr lang="zh-TW" altLang="en-US"/>
              <a:pPr>
                <a:defRPr/>
              </a:pPr>
              <a:t>‹#›</a:t>
            </a:fld>
            <a:endParaRPr lang="en-US" altLang="zh-TW"/>
          </a:p>
        </p:txBody>
      </p:sp>
      <p:sp>
        <p:nvSpPr>
          <p:cNvPr id="8" name="Footer Placeholder 3"/>
          <p:cNvSpPr>
            <a:spLocks noGrp="1"/>
          </p:cNvSpPr>
          <p:nvPr>
            <p:ph type="ftr" idx="11"/>
          </p:nvPr>
        </p:nvSpPr>
        <p:spPr>
          <a:xfrm>
            <a:off x="457200" y="6324600"/>
            <a:ext cx="50292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19987275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p:txBody>
          <a:bodyPr/>
          <a:lstStyle>
            <a:lvl1pPr>
              <a:defRPr/>
            </a:lvl1pPr>
          </a:lstStyle>
          <a:p>
            <a:pPr>
              <a:defRPr/>
            </a:pPr>
            <a:fld id="{D5354EBC-2D69-4D57-A809-0FA612786666}" type="slidenum">
              <a:rPr lang="zh-TW" altLang="en-US"/>
              <a:pPr>
                <a:defRPr/>
              </a:pPr>
              <a:t>‹#›</a:t>
            </a:fld>
            <a:endParaRPr lang="en-US" altLang="zh-TW"/>
          </a:p>
        </p:txBody>
      </p:sp>
      <p:sp>
        <p:nvSpPr>
          <p:cNvPr id="4" name="Footer Placeholder 3"/>
          <p:cNvSpPr>
            <a:spLocks noGrp="1"/>
          </p:cNvSpPr>
          <p:nvPr>
            <p:ph type="ftr" idx="11"/>
          </p:nvPr>
        </p:nvSpPr>
        <p:spPr>
          <a:xfrm>
            <a:off x="457200" y="6324600"/>
            <a:ext cx="49530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28734850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fld id="{557899B9-6739-48E2-BF86-5502FC47758D}" type="slidenum">
              <a:rPr lang="zh-TW" altLang="en-US"/>
              <a:pPr>
                <a:defRPr/>
              </a:pPr>
              <a:t>‹#›</a:t>
            </a:fld>
            <a:endParaRPr lang="en-US" altLang="zh-TW"/>
          </a:p>
        </p:txBody>
      </p:sp>
      <p:sp>
        <p:nvSpPr>
          <p:cNvPr id="3" name="Footer Placeholder 3"/>
          <p:cNvSpPr>
            <a:spLocks noGrp="1"/>
          </p:cNvSpPr>
          <p:nvPr>
            <p:ph type="ftr" idx="11"/>
          </p:nvPr>
        </p:nvSpPr>
        <p:spPr>
          <a:xfrm>
            <a:off x="457200" y="6324600"/>
            <a:ext cx="5029200" cy="457200"/>
          </a:xfrm>
        </p:spPr>
        <p:txBody>
          <a:bodyPr/>
          <a:lstStyle>
            <a:lvl1pPr>
              <a:defRPr/>
            </a:lvl1p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273741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3E0BB92E-2889-4BE8-BA90-3D158FB3E530}" type="slidenum">
              <a:rPr lang="zh-TW" altLang="en-US"/>
              <a:pPr>
                <a:defRPr/>
              </a:pPr>
              <a:t>‹#›</a:t>
            </a:fld>
            <a:endParaRPr lang="en-US" altLang="zh-TW"/>
          </a:p>
        </p:txBody>
      </p:sp>
    </p:spTree>
    <p:extLst>
      <p:ext uri="{BB962C8B-B14F-4D97-AF65-F5344CB8AC3E}">
        <p14:creationId xmlns:p14="http://schemas.microsoft.com/office/powerpoint/2010/main" val="15739593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4C138166-DAAC-4745-90C3-1A6D5A2A64E3}" type="slidenum">
              <a:rPr lang="zh-TW" altLang="en-US"/>
              <a:pPr>
                <a:defRPr/>
              </a:pPr>
              <a:t>‹#›</a:t>
            </a:fld>
            <a:endParaRPr lang="en-US" altLang="zh-TW"/>
          </a:p>
        </p:txBody>
      </p:sp>
    </p:spTree>
    <p:extLst>
      <p:ext uri="{BB962C8B-B14F-4D97-AF65-F5344CB8AC3E}">
        <p14:creationId xmlns:p14="http://schemas.microsoft.com/office/powerpoint/2010/main" val="37717397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28600"/>
            <a:ext cx="83058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TW"/>
              <a:t>Click to Edit Master title style</a:t>
            </a:r>
          </a:p>
        </p:txBody>
      </p:sp>
      <p:sp>
        <p:nvSpPr>
          <p:cNvPr id="1027" name="Rectangle 3"/>
          <p:cNvSpPr>
            <a:spLocks noGrp="1" noChangeArrowheads="1"/>
          </p:cNvSpPr>
          <p:nvPr>
            <p:ph type="body" idx="1"/>
          </p:nvPr>
        </p:nvSpPr>
        <p:spPr bwMode="auto">
          <a:xfrm>
            <a:off x="685800" y="1524000"/>
            <a:ext cx="8305800" cy="457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029" name="Rectangle 5"/>
          <p:cNvSpPr>
            <a:spLocks noGrp="1" noChangeArrowheads="1"/>
          </p:cNvSpPr>
          <p:nvPr>
            <p:ph type="ftr" sz="quarter" idx="3"/>
          </p:nvPr>
        </p:nvSpPr>
        <p:spPr bwMode="auto">
          <a:xfrm>
            <a:off x="457200" y="6324600"/>
            <a:ext cx="4876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新細明體" pitchFamily="16" charset="-120"/>
                <a:cs typeface="Times New Roman" pitchFamily="18" charset="0"/>
              </a:defRPr>
            </a:lvl1pPr>
          </a:lstStyle>
          <a:p>
            <a:pPr>
              <a:defRPr/>
            </a:pPr>
            <a:r>
              <a:rPr lang="de-DE" altLang="zh-TW"/>
              <a:t>© David Kirk/NVIDIA and Wen-mei Hwu, 2007-2016     ECE408/CS483/ECE498al, University of Illinois, Urbana-Champaign</a:t>
            </a:r>
            <a:endParaRPr lang="en-US" altLang="zh-TW"/>
          </a:p>
        </p:txBody>
      </p:sp>
      <p:sp>
        <p:nvSpPr>
          <p:cNvPr id="1030" name="Rectangle 6"/>
          <p:cNvSpPr>
            <a:spLocks noGrp="1" noChangeArrowheads="1"/>
          </p:cNvSpPr>
          <p:nvPr>
            <p:ph type="sldNum" sz="quarter" idx="4"/>
          </p:nvPr>
        </p:nvSpPr>
        <p:spPr bwMode="auto">
          <a:xfrm>
            <a:off x="70104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imes New Roman" pitchFamily="18" charset="0"/>
                <a:ea typeface="新細明體" pitchFamily="16" charset="-120"/>
              </a:defRPr>
            </a:lvl1pPr>
          </a:lstStyle>
          <a:p>
            <a:pPr>
              <a:defRPr/>
            </a:pPr>
            <a:fld id="{572A2E7E-E303-4B2A-9054-72A1D90A4C9A}" type="slidenum">
              <a:rPr lang="zh-TW" altLang="en-US"/>
              <a:pPr>
                <a:defRPr/>
              </a:pPr>
              <a:t>‹#›</a:t>
            </a:fld>
            <a:endParaRPr lang="en-US" altLang="zh-TW"/>
          </a:p>
        </p:txBody>
      </p:sp>
      <p:sp>
        <p:nvSpPr>
          <p:cNvPr id="2" name="Line 7"/>
          <p:cNvSpPr>
            <a:spLocks noChangeShapeType="1"/>
          </p:cNvSpPr>
          <p:nvPr userDrawn="1"/>
        </p:nvSpPr>
        <p:spPr bwMode="auto">
          <a:xfrm>
            <a:off x="304800" y="228600"/>
            <a:ext cx="0" cy="6400800"/>
          </a:xfrm>
          <a:prstGeom prst="line">
            <a:avLst/>
          </a:prstGeom>
          <a:noFill/>
          <a:ln w="3810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31" name="Line 8"/>
          <p:cNvSpPr>
            <a:spLocks noChangeShapeType="1"/>
          </p:cNvSpPr>
          <p:nvPr userDrawn="1"/>
        </p:nvSpPr>
        <p:spPr bwMode="auto">
          <a:xfrm>
            <a:off x="381000" y="228600"/>
            <a:ext cx="0" cy="6400800"/>
          </a:xfrm>
          <a:prstGeom prst="line">
            <a:avLst/>
          </a:prstGeom>
          <a:noFill/>
          <a:ln w="38100">
            <a:solidFill>
              <a:srgbClr val="FF9900"/>
            </a:solidFill>
            <a:round/>
            <a:headEnd/>
            <a:tailEnd/>
          </a:ln>
          <a:extLst>
            <a:ext uri="{909E8E84-426E-40dd-AFC4-6F175D3DCCD1}">
              <a14:hiddenFill xmlns=""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990" r:id="rId1"/>
    <p:sldLayoutId id="2147483985" r:id="rId2"/>
    <p:sldLayoutId id="2147483991" r:id="rId3"/>
    <p:sldLayoutId id="2147483986" r:id="rId4"/>
    <p:sldLayoutId id="2147483992" r:id="rId5"/>
    <p:sldLayoutId id="2147483993" r:id="rId6"/>
    <p:sldLayoutId id="2147483994" r:id="rId7"/>
    <p:sldLayoutId id="2147483987" r:id="rId8"/>
    <p:sldLayoutId id="2147483988" r:id="rId9"/>
    <p:sldLayoutId id="2147483995" r:id="rId10"/>
    <p:sldLayoutId id="2147483996" r:id="rId11"/>
    <p:sldLayoutId id="2147483997" r:id="rId12"/>
    <p:sldLayoutId id="2147483989" r:id="rId13"/>
    <p:sldLayoutId id="2147483998" r:id="rId14"/>
  </p:sldLayoutIdLst>
  <p:hf sldNum="0" hd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defRPr>
      </a:lvl2pPr>
      <a:lvl3pPr algn="ctr" rtl="0" eaLnBrk="0" fontAlgn="base" hangingPunct="0">
        <a:spcBef>
          <a:spcPct val="0"/>
        </a:spcBef>
        <a:spcAft>
          <a:spcPct val="0"/>
        </a:spcAft>
        <a:defRPr sz="4000">
          <a:solidFill>
            <a:schemeClr val="tx2"/>
          </a:solidFill>
          <a:latin typeface="Arial" charset="0"/>
        </a:defRPr>
      </a:lvl3pPr>
      <a:lvl4pPr algn="ctr" rtl="0" eaLnBrk="0" fontAlgn="base" hangingPunct="0">
        <a:spcBef>
          <a:spcPct val="0"/>
        </a:spcBef>
        <a:spcAft>
          <a:spcPct val="0"/>
        </a:spcAft>
        <a:defRPr sz="4000">
          <a:solidFill>
            <a:schemeClr val="tx2"/>
          </a:solidFill>
          <a:latin typeface="Arial" charset="0"/>
        </a:defRPr>
      </a:lvl4pPr>
      <a:lvl5pPr algn="ctr" rtl="0" eaLnBrk="0" fontAlgn="base" hangingPunct="0">
        <a:spcBef>
          <a:spcPct val="0"/>
        </a:spcBef>
        <a:spcAft>
          <a:spcPct val="0"/>
        </a:spcAft>
        <a:defRPr sz="4000">
          <a:solidFill>
            <a:schemeClr val="tx2"/>
          </a:solidFill>
          <a:latin typeface="Arial" charset="0"/>
        </a:defRPr>
      </a:lvl5pPr>
      <a:lvl6pPr marL="457200" algn="ctr" rtl="0" fontAlgn="base">
        <a:spcBef>
          <a:spcPct val="0"/>
        </a:spcBef>
        <a:spcAft>
          <a:spcPct val="0"/>
        </a:spcAft>
        <a:defRPr sz="4000">
          <a:solidFill>
            <a:schemeClr val="tx2"/>
          </a:solidFill>
          <a:latin typeface="Arial" charset="0"/>
        </a:defRPr>
      </a:lvl6pPr>
      <a:lvl7pPr marL="914400" algn="ctr" rtl="0" fontAlgn="base">
        <a:spcBef>
          <a:spcPct val="0"/>
        </a:spcBef>
        <a:spcAft>
          <a:spcPct val="0"/>
        </a:spcAft>
        <a:defRPr sz="4000">
          <a:solidFill>
            <a:schemeClr val="tx2"/>
          </a:solidFill>
          <a:latin typeface="Arial" charset="0"/>
        </a:defRPr>
      </a:lvl7pPr>
      <a:lvl8pPr marL="1371600" algn="ctr" rtl="0" fontAlgn="base">
        <a:spcBef>
          <a:spcPct val="0"/>
        </a:spcBef>
        <a:spcAft>
          <a:spcPct val="0"/>
        </a:spcAft>
        <a:defRPr sz="4000">
          <a:solidFill>
            <a:schemeClr val="tx2"/>
          </a:solidFill>
          <a:latin typeface="Arial" charset="0"/>
        </a:defRPr>
      </a:lvl8pPr>
      <a:lvl9pPr marL="1828800" algn="ctr"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485119" y="804683"/>
            <a:ext cx="1524000" cy="5638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480203" y="804683"/>
            <a:ext cx="727828" cy="461665"/>
          </a:xfrm>
          <a:prstGeom prst="rect">
            <a:avLst/>
          </a:prstGeom>
          <a:noFill/>
        </p:spPr>
        <p:txBody>
          <a:bodyPr wrap="none" rtlCol="0">
            <a:spAutoFit/>
          </a:bodyPr>
          <a:lstStyle/>
          <a:p>
            <a:r>
              <a:rPr lang="en-US" sz="2400" dirty="0"/>
              <a:t>host</a:t>
            </a:r>
          </a:p>
        </p:txBody>
      </p:sp>
      <p:sp>
        <p:nvSpPr>
          <p:cNvPr id="8" name="Rectangle 7"/>
          <p:cNvSpPr/>
          <p:nvPr/>
        </p:nvSpPr>
        <p:spPr>
          <a:xfrm>
            <a:off x="3736706" y="802225"/>
            <a:ext cx="4648200" cy="5638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3736706" y="804683"/>
            <a:ext cx="992708" cy="461665"/>
          </a:xfrm>
          <a:prstGeom prst="rect">
            <a:avLst/>
          </a:prstGeom>
          <a:noFill/>
        </p:spPr>
        <p:txBody>
          <a:bodyPr wrap="none" rtlCol="0">
            <a:spAutoFit/>
          </a:bodyPr>
          <a:lstStyle/>
          <a:p>
            <a:r>
              <a:rPr lang="en-US" sz="2400" dirty="0"/>
              <a:t>device</a:t>
            </a:r>
          </a:p>
        </p:txBody>
      </p:sp>
      <p:sp>
        <p:nvSpPr>
          <p:cNvPr id="10" name="TextBox 9"/>
          <p:cNvSpPr txBox="1"/>
          <p:nvPr/>
        </p:nvSpPr>
        <p:spPr>
          <a:xfrm>
            <a:off x="1602320" y="2176057"/>
            <a:ext cx="1211422" cy="461665"/>
          </a:xfrm>
          <a:prstGeom prst="rect">
            <a:avLst/>
          </a:prstGeom>
          <a:noFill/>
          <a:ln w="28575">
            <a:solidFill>
              <a:schemeClr val="tx2"/>
            </a:solidFill>
          </a:ln>
        </p:spPr>
        <p:txBody>
          <a:bodyPr wrap="none" rtlCol="0">
            <a:spAutoFit/>
          </a:bodyPr>
          <a:lstStyle/>
          <a:p>
            <a:r>
              <a:rPr lang="en-US" sz="2400" dirty="0"/>
              <a:t>Kernel 1</a:t>
            </a:r>
          </a:p>
        </p:txBody>
      </p:sp>
      <p:cxnSp>
        <p:nvCxnSpPr>
          <p:cNvPr id="12" name="Straight Arrow Connector 11"/>
          <p:cNvCxnSpPr/>
          <p:nvPr/>
        </p:nvCxnSpPr>
        <p:spPr>
          <a:xfrm>
            <a:off x="2813742" y="2406888"/>
            <a:ext cx="1303964" cy="1"/>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17706" y="1495950"/>
            <a:ext cx="3810000" cy="21256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4127363" y="1521481"/>
            <a:ext cx="942887" cy="461665"/>
          </a:xfrm>
          <a:prstGeom prst="rect">
            <a:avLst/>
          </a:prstGeom>
          <a:noFill/>
        </p:spPr>
        <p:txBody>
          <a:bodyPr wrap="none" rtlCol="0">
            <a:spAutoFit/>
          </a:bodyPr>
          <a:lstStyle/>
          <a:p>
            <a:r>
              <a:rPr lang="en-US" sz="2400" dirty="0"/>
              <a:t>Grid 1</a:t>
            </a:r>
          </a:p>
        </p:txBody>
      </p:sp>
      <p:sp>
        <p:nvSpPr>
          <p:cNvPr id="18" name="Rectangle 17"/>
          <p:cNvSpPr/>
          <p:nvPr/>
        </p:nvSpPr>
        <p:spPr>
          <a:xfrm>
            <a:off x="4756453" y="1978230"/>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bg1"/>
                </a:solidFill>
              </a:rPr>
              <a:t>Block (0, 0)</a:t>
            </a:r>
          </a:p>
        </p:txBody>
      </p:sp>
      <p:sp>
        <p:nvSpPr>
          <p:cNvPr id="19" name="Rectangle 18"/>
          <p:cNvSpPr/>
          <p:nvPr/>
        </p:nvSpPr>
        <p:spPr>
          <a:xfrm>
            <a:off x="6327506" y="2876474"/>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bg1"/>
                </a:solidFill>
              </a:rPr>
              <a:t>Block (1, 1)</a:t>
            </a:r>
          </a:p>
        </p:txBody>
      </p:sp>
      <p:sp>
        <p:nvSpPr>
          <p:cNvPr id="20" name="Rectangle 19"/>
          <p:cNvSpPr/>
          <p:nvPr/>
        </p:nvSpPr>
        <p:spPr>
          <a:xfrm>
            <a:off x="4729414" y="2876474"/>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bg1"/>
                </a:solidFill>
              </a:rPr>
              <a:t>Block (1, 0)</a:t>
            </a:r>
          </a:p>
        </p:txBody>
      </p:sp>
      <p:sp>
        <p:nvSpPr>
          <p:cNvPr id="21" name="Rectangle 20"/>
          <p:cNvSpPr/>
          <p:nvPr/>
        </p:nvSpPr>
        <p:spPr>
          <a:xfrm>
            <a:off x="6327506" y="1983146"/>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bg1"/>
                </a:solidFill>
              </a:rPr>
              <a:t>Block (0, 1)</a:t>
            </a:r>
          </a:p>
        </p:txBody>
      </p:sp>
      <p:sp>
        <p:nvSpPr>
          <p:cNvPr id="28" name="Rectangle 27"/>
          <p:cNvSpPr/>
          <p:nvPr/>
        </p:nvSpPr>
        <p:spPr>
          <a:xfrm>
            <a:off x="4756453" y="4595323"/>
            <a:ext cx="3425322" cy="20743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6685853" y="4620351"/>
            <a:ext cx="1495922" cy="461665"/>
          </a:xfrm>
          <a:prstGeom prst="rect">
            <a:avLst/>
          </a:prstGeom>
          <a:noFill/>
        </p:spPr>
        <p:txBody>
          <a:bodyPr wrap="none" rtlCol="0">
            <a:spAutoFit/>
          </a:bodyPr>
          <a:lstStyle/>
          <a:p>
            <a:r>
              <a:rPr lang="en-US" sz="2400" dirty="0"/>
              <a:t>Block (1,1)</a:t>
            </a:r>
          </a:p>
        </p:txBody>
      </p:sp>
      <p:sp>
        <p:nvSpPr>
          <p:cNvPr id="30" name="Cube 29"/>
          <p:cNvSpPr/>
          <p:nvPr/>
        </p:nvSpPr>
        <p:spPr>
          <a:xfrm>
            <a:off x="6912525" y="5624835"/>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Thread</a:t>
            </a:r>
          </a:p>
          <a:p>
            <a:pPr algn="ctr"/>
            <a:r>
              <a:rPr lang="en-US" sz="1200" dirty="0"/>
              <a:t>(0,0,0)</a:t>
            </a:r>
          </a:p>
        </p:txBody>
      </p:sp>
      <p:sp>
        <p:nvSpPr>
          <p:cNvPr id="35" name="Cube 34"/>
          <p:cNvSpPr/>
          <p:nvPr/>
        </p:nvSpPr>
        <p:spPr>
          <a:xfrm>
            <a:off x="6747660" y="5761671"/>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1,3)</a:t>
            </a:r>
          </a:p>
        </p:txBody>
      </p:sp>
      <p:sp>
        <p:nvSpPr>
          <p:cNvPr id="38" name="Rectangle 37"/>
          <p:cNvSpPr/>
          <p:nvPr/>
        </p:nvSpPr>
        <p:spPr>
          <a:xfrm>
            <a:off x="4832654" y="6016980"/>
            <a:ext cx="632072" cy="514892"/>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1,0)</a:t>
            </a:r>
          </a:p>
        </p:txBody>
      </p:sp>
      <p:sp>
        <p:nvSpPr>
          <p:cNvPr id="39" name="Rectangle 38"/>
          <p:cNvSpPr/>
          <p:nvPr/>
        </p:nvSpPr>
        <p:spPr>
          <a:xfrm>
            <a:off x="5464726" y="6016978"/>
            <a:ext cx="632072" cy="514892"/>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1,1)</a:t>
            </a:r>
          </a:p>
        </p:txBody>
      </p:sp>
      <p:sp>
        <p:nvSpPr>
          <p:cNvPr id="40" name="Rectangle 39"/>
          <p:cNvSpPr/>
          <p:nvPr/>
        </p:nvSpPr>
        <p:spPr>
          <a:xfrm>
            <a:off x="6086091" y="6016980"/>
            <a:ext cx="632072" cy="514892"/>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1,2)</a:t>
            </a:r>
          </a:p>
        </p:txBody>
      </p:sp>
      <p:sp>
        <p:nvSpPr>
          <p:cNvPr id="44" name="Cube 43"/>
          <p:cNvSpPr/>
          <p:nvPr/>
        </p:nvSpPr>
        <p:spPr>
          <a:xfrm>
            <a:off x="5013890" y="5072018"/>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43" name="Cube 42"/>
          <p:cNvSpPr/>
          <p:nvPr/>
        </p:nvSpPr>
        <p:spPr>
          <a:xfrm>
            <a:off x="5603606" y="5072020"/>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42" name="Cube 41"/>
          <p:cNvSpPr/>
          <p:nvPr/>
        </p:nvSpPr>
        <p:spPr>
          <a:xfrm>
            <a:off x="6266753" y="5072019"/>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36" name="Cube 35"/>
          <p:cNvSpPr/>
          <p:nvPr/>
        </p:nvSpPr>
        <p:spPr>
          <a:xfrm>
            <a:off x="6908838" y="5072020"/>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31" name="Cube 30"/>
          <p:cNvSpPr/>
          <p:nvPr/>
        </p:nvSpPr>
        <p:spPr>
          <a:xfrm>
            <a:off x="4832653" y="5246779"/>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0,0)</a:t>
            </a:r>
          </a:p>
        </p:txBody>
      </p:sp>
      <p:sp>
        <p:nvSpPr>
          <p:cNvPr id="32" name="Cube 31"/>
          <p:cNvSpPr/>
          <p:nvPr/>
        </p:nvSpPr>
        <p:spPr>
          <a:xfrm>
            <a:off x="5464725" y="5246779"/>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0,1)</a:t>
            </a:r>
            <a:endParaRPr lang="en-US" sz="1200" dirty="0"/>
          </a:p>
        </p:txBody>
      </p:sp>
      <p:sp>
        <p:nvSpPr>
          <p:cNvPr id="33" name="Cube 32"/>
          <p:cNvSpPr/>
          <p:nvPr/>
        </p:nvSpPr>
        <p:spPr>
          <a:xfrm>
            <a:off x="6070638" y="5246778"/>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0,2)</a:t>
            </a:r>
            <a:endParaRPr lang="en-US" sz="1200" dirty="0"/>
          </a:p>
        </p:txBody>
      </p:sp>
      <p:sp>
        <p:nvSpPr>
          <p:cNvPr id="34" name="Cube 33"/>
          <p:cNvSpPr/>
          <p:nvPr/>
        </p:nvSpPr>
        <p:spPr>
          <a:xfrm>
            <a:off x="6747660" y="5246777"/>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Thread</a:t>
            </a:r>
          </a:p>
          <a:p>
            <a:pPr algn="ctr"/>
            <a:r>
              <a:rPr lang="en-US" sz="1100" dirty="0"/>
              <a:t>(0,0,3)</a:t>
            </a:r>
            <a:endParaRPr lang="en-US" sz="1200" dirty="0"/>
          </a:p>
        </p:txBody>
      </p:sp>
      <p:sp>
        <p:nvSpPr>
          <p:cNvPr id="45" name="TextBox 44"/>
          <p:cNvSpPr txBox="1"/>
          <p:nvPr/>
        </p:nvSpPr>
        <p:spPr>
          <a:xfrm>
            <a:off x="5119193" y="4995456"/>
            <a:ext cx="590226" cy="276999"/>
          </a:xfrm>
          <a:prstGeom prst="rect">
            <a:avLst/>
          </a:prstGeom>
          <a:noFill/>
        </p:spPr>
        <p:txBody>
          <a:bodyPr wrap="none" rtlCol="0">
            <a:spAutoFit/>
          </a:bodyPr>
          <a:lstStyle/>
          <a:p>
            <a:r>
              <a:rPr lang="en-US" sz="1200" dirty="0">
                <a:solidFill>
                  <a:schemeClr val="bg1"/>
                </a:solidFill>
              </a:rPr>
              <a:t>(1,0,0)</a:t>
            </a:r>
          </a:p>
        </p:txBody>
      </p:sp>
      <p:sp>
        <p:nvSpPr>
          <p:cNvPr id="46" name="TextBox 45"/>
          <p:cNvSpPr txBox="1"/>
          <p:nvPr/>
        </p:nvSpPr>
        <p:spPr>
          <a:xfrm>
            <a:off x="5712699" y="4995455"/>
            <a:ext cx="590226" cy="276999"/>
          </a:xfrm>
          <a:prstGeom prst="rect">
            <a:avLst/>
          </a:prstGeom>
          <a:noFill/>
        </p:spPr>
        <p:txBody>
          <a:bodyPr wrap="none" rtlCol="0">
            <a:spAutoFit/>
          </a:bodyPr>
          <a:lstStyle/>
          <a:p>
            <a:r>
              <a:rPr lang="en-US" sz="1200" dirty="0">
                <a:solidFill>
                  <a:schemeClr val="bg1"/>
                </a:solidFill>
              </a:rPr>
              <a:t>(1,0,1)</a:t>
            </a:r>
          </a:p>
        </p:txBody>
      </p:sp>
      <p:sp>
        <p:nvSpPr>
          <p:cNvPr id="47" name="TextBox 46"/>
          <p:cNvSpPr txBox="1"/>
          <p:nvPr/>
        </p:nvSpPr>
        <p:spPr>
          <a:xfrm>
            <a:off x="6367714" y="4995456"/>
            <a:ext cx="609600" cy="276999"/>
          </a:xfrm>
          <a:prstGeom prst="rect">
            <a:avLst/>
          </a:prstGeom>
          <a:noFill/>
        </p:spPr>
        <p:txBody>
          <a:bodyPr wrap="square" rtlCol="0">
            <a:spAutoFit/>
          </a:bodyPr>
          <a:lstStyle/>
          <a:p>
            <a:r>
              <a:rPr lang="en-US" sz="1200" dirty="0">
                <a:solidFill>
                  <a:schemeClr val="bg1"/>
                </a:solidFill>
              </a:rPr>
              <a:t>(1,0,2)</a:t>
            </a:r>
          </a:p>
        </p:txBody>
      </p:sp>
      <p:sp>
        <p:nvSpPr>
          <p:cNvPr id="48" name="TextBox 47"/>
          <p:cNvSpPr txBox="1"/>
          <p:nvPr/>
        </p:nvSpPr>
        <p:spPr>
          <a:xfrm>
            <a:off x="7032825" y="4995456"/>
            <a:ext cx="590226" cy="276999"/>
          </a:xfrm>
          <a:prstGeom prst="rect">
            <a:avLst/>
          </a:prstGeom>
          <a:noFill/>
        </p:spPr>
        <p:txBody>
          <a:bodyPr wrap="none" rtlCol="0">
            <a:spAutoFit/>
          </a:bodyPr>
          <a:lstStyle/>
          <a:p>
            <a:r>
              <a:rPr lang="en-US" sz="1200" dirty="0">
                <a:solidFill>
                  <a:schemeClr val="bg1"/>
                </a:solidFill>
              </a:rPr>
              <a:t>(1,0,3)</a:t>
            </a:r>
          </a:p>
        </p:txBody>
      </p:sp>
      <p:cxnSp>
        <p:nvCxnSpPr>
          <p:cNvPr id="50" name="Straight Connector 49"/>
          <p:cNvCxnSpPr/>
          <p:nvPr/>
        </p:nvCxnSpPr>
        <p:spPr>
          <a:xfrm flipH="1">
            <a:off x="4756453" y="2876474"/>
            <a:ext cx="1546472" cy="1748643"/>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241906" y="2876474"/>
            <a:ext cx="939869" cy="171884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780762" y="3476242"/>
            <a:ext cx="546745" cy="114410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241906" y="3476242"/>
            <a:ext cx="469934" cy="114410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a:xfrm>
            <a:off x="679754" y="0"/>
            <a:ext cx="8305800" cy="914400"/>
          </a:xfrm>
        </p:spPr>
        <p:txBody>
          <a:bodyPr/>
          <a:lstStyle/>
          <a:p>
            <a:r>
              <a:rPr lang="en-US" dirty="0"/>
              <a:t>A Multi-Dimensional Grid Example</a:t>
            </a:r>
          </a:p>
        </p:txBody>
      </p:sp>
      <p:sp>
        <p:nvSpPr>
          <p:cNvPr id="2" name="Footer Placeholder 1"/>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32686368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5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7172" b="-1574"/>
          <a:stretch/>
        </p:blipFill>
        <p:spPr bwMode="auto">
          <a:xfrm>
            <a:off x="1149531" y="1524000"/>
            <a:ext cx="6248400" cy="4953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273730" y="3276600"/>
            <a:ext cx="300251"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8007531" y="3352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236131" y="3352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469280" y="3352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007531" y="35814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8236131" y="3581400"/>
            <a:ext cx="228600" cy="2286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469280" y="35814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007531" y="380047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236131" y="380047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8469280" y="380047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403271" y="3400424"/>
            <a:ext cx="45719" cy="57151"/>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p:nvPr/>
        </p:nvCxnSpPr>
        <p:spPr>
          <a:xfrm>
            <a:off x="4581453" y="3303546"/>
            <a:ext cx="3429000" cy="762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578531" y="3581399"/>
            <a:ext cx="3429000" cy="43476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79465" y="3168134"/>
            <a:ext cx="590996" cy="369332"/>
          </a:xfrm>
          <a:prstGeom prst="rect">
            <a:avLst/>
          </a:prstGeom>
          <a:noFill/>
        </p:spPr>
        <p:txBody>
          <a:bodyPr wrap="none" rtlCol="0">
            <a:spAutoFit/>
          </a:bodyPr>
          <a:lstStyle/>
          <a:p>
            <a:r>
              <a:rPr lang="en-US" dirty="0"/>
              <a:t>Row</a:t>
            </a:r>
          </a:p>
        </p:txBody>
      </p:sp>
      <p:sp>
        <p:nvSpPr>
          <p:cNvPr id="29" name="TextBox 28"/>
          <p:cNvSpPr txBox="1"/>
          <p:nvPr/>
        </p:nvSpPr>
        <p:spPr>
          <a:xfrm>
            <a:off x="4106397" y="1006585"/>
            <a:ext cx="482824" cy="369332"/>
          </a:xfrm>
          <a:prstGeom prst="rect">
            <a:avLst/>
          </a:prstGeom>
          <a:noFill/>
        </p:spPr>
        <p:txBody>
          <a:bodyPr wrap="none" rtlCol="0">
            <a:spAutoFit/>
          </a:bodyPr>
          <a:lstStyle/>
          <a:p>
            <a:r>
              <a:rPr lang="en-US" dirty="0"/>
              <a:t>Col</a:t>
            </a:r>
          </a:p>
        </p:txBody>
      </p:sp>
      <p:cxnSp>
        <p:nvCxnSpPr>
          <p:cNvPr id="31" name="Straight Arrow Connector 30"/>
          <p:cNvCxnSpPr/>
          <p:nvPr/>
        </p:nvCxnSpPr>
        <p:spPr>
          <a:xfrm>
            <a:off x="4403271" y="1338983"/>
            <a:ext cx="0" cy="18501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52" name="Straight Arrow Connector 2051"/>
          <p:cNvCxnSpPr/>
          <p:nvPr/>
        </p:nvCxnSpPr>
        <p:spPr>
          <a:xfrm flipV="1">
            <a:off x="1084761" y="3428999"/>
            <a:ext cx="217170" cy="583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a:xfrm>
            <a:off x="385549" y="43583"/>
            <a:ext cx="8305800" cy="1143000"/>
          </a:xfrm>
        </p:spPr>
        <p:txBody>
          <a:bodyPr/>
          <a:lstStyle/>
          <a:p>
            <a:r>
              <a:rPr lang="en-US" dirty="0"/>
              <a:t>Each output pixel is the average of pixels around it (</a:t>
            </a:r>
            <a:r>
              <a:rPr lang="en-US" sz="3200" dirty="0"/>
              <a:t>BLRU_SIZE = 1</a:t>
            </a:r>
            <a:r>
              <a:rPr lang="en-US" dirty="0"/>
              <a:t>)</a:t>
            </a:r>
          </a:p>
        </p:txBody>
      </p:sp>
      <p:sp>
        <p:nvSpPr>
          <p:cNvPr id="6" name="Footer Placeholder 5"/>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30910129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89857" y="700496"/>
            <a:ext cx="8534400" cy="5909310"/>
          </a:xfrm>
          <a:prstGeom prst="rect">
            <a:avLst/>
          </a:prstGeom>
        </p:spPr>
        <p:txBody>
          <a:bodyPr wrap="square">
            <a:spAutoFit/>
          </a:bodyPr>
          <a:lstStyle/>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b="1" dirty="0">
                <a:latin typeface="Courier New" panose="02070309020205020404" pitchFamily="49" charset="0"/>
                <a:ea typeface="Times New Roman" panose="02020603050405020304" pitchFamily="18" charset="0"/>
              </a:rPr>
              <a:t>__global__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void </a:t>
            </a:r>
            <a:r>
              <a:rPr lang="en-US" sz="1400" b="1" dirty="0" err="1">
                <a:latin typeface="Courier New" panose="02070309020205020404" pitchFamily="49" charset="0"/>
                <a:ea typeface="Times New Roman" panose="02020603050405020304" pitchFamily="18" charset="0"/>
              </a:rPr>
              <a:t>blurKernel</a:t>
            </a:r>
            <a:r>
              <a:rPr lang="en-US" sz="1400" b="1" dirty="0">
                <a:latin typeface="Courier New" panose="02070309020205020404" pitchFamily="49" charset="0"/>
                <a:ea typeface="Times New Roman" panose="02020603050405020304" pitchFamily="18" charset="0"/>
              </a:rPr>
              <a:t>(unsigned char * in, unsigned char * out,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w,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h)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Col  = </a:t>
            </a:r>
            <a:r>
              <a:rPr lang="en-US" sz="1400" b="1" dirty="0" err="1">
                <a:latin typeface="Courier New" panose="02070309020205020404" pitchFamily="49" charset="0"/>
                <a:ea typeface="Times New Roman" panose="02020603050405020304" pitchFamily="18" charset="0"/>
              </a:rPr>
              <a:t>blockIdx.x</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blockDim.x</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threadIdx.x</a:t>
            </a:r>
            <a:r>
              <a:rPr lang="en-US" sz="1400" b="1" dirty="0">
                <a:latin typeface="Courier New" panose="02070309020205020404" pitchFamily="49" charset="0"/>
                <a:ea typeface="Times New Roman" panose="02020603050405020304" pitchFamily="18" charset="0"/>
              </a:rPr>
              <a:t>;</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Row  = </a:t>
            </a:r>
            <a:r>
              <a:rPr lang="en-US" sz="1400" b="1" dirty="0" err="1">
                <a:latin typeface="Courier New" panose="02070309020205020404" pitchFamily="49" charset="0"/>
                <a:ea typeface="Times New Roman" panose="02020603050405020304" pitchFamily="18" charset="0"/>
              </a:rPr>
              <a:t>blockIdx.y</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blockDim.y</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threadIdx.y</a:t>
            </a:r>
            <a:r>
              <a:rPr lang="en-US" sz="1400" b="1" dirty="0">
                <a:latin typeface="Courier New" panose="02070309020205020404" pitchFamily="49" charset="0"/>
                <a:ea typeface="Times New Roman" panose="02020603050405020304" pitchFamily="18" charset="0"/>
              </a:rPr>
              <a:t>;</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if (Col &lt; w &amp;&amp; Row &lt; h)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1.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pixVal</a:t>
            </a:r>
            <a:r>
              <a:rPr lang="en-US" sz="1400" b="1" dirty="0">
                <a:latin typeface="Courier New" panose="02070309020205020404" pitchFamily="49" charset="0"/>
                <a:ea typeface="Times New Roman" panose="02020603050405020304" pitchFamily="18" charset="0"/>
              </a:rPr>
              <a:t> = 0;</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2.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pixels = 0;</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 Get the average of the surrounding BLUR_SIZE x BLUR_SIZE box</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b="1" dirty="0">
                <a:latin typeface="Courier New" panose="02070309020205020404" pitchFamily="49" charset="0"/>
                <a:ea typeface="Times New Roman" panose="02020603050405020304" pitchFamily="18" charset="0"/>
              </a:rPr>
              <a:t>3.     for(</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 = -BLUR_SIZE;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 &lt; BLUR_SIZE+1;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4.       for(</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 = -BLUR_SIZE;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 &lt; BLUR_SIZE+1;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5.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 Row +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6.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 = Col +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 Verify we have a valid image pixel</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b="1" dirty="0">
                <a:latin typeface="Courier New" panose="02070309020205020404" pitchFamily="49" charset="0"/>
                <a:ea typeface="Times New Roman" panose="02020603050405020304" pitchFamily="18" charset="0"/>
              </a:rPr>
              <a:t>7.         if(</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gt; -1 &amp;&amp; </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lt; h &amp;&amp;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 &gt; -1 &amp;&amp;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 &lt; w)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8.           </a:t>
            </a:r>
            <a:r>
              <a:rPr lang="en-US" sz="1400" b="1" dirty="0" err="1">
                <a:latin typeface="Courier New" panose="02070309020205020404" pitchFamily="49" charset="0"/>
                <a:ea typeface="Times New Roman" panose="02020603050405020304" pitchFamily="18" charset="0"/>
              </a:rPr>
              <a:t>pixVal</a:t>
            </a:r>
            <a:r>
              <a:rPr lang="en-US" sz="1400" b="1" dirty="0">
                <a:latin typeface="Courier New" panose="02070309020205020404" pitchFamily="49" charset="0"/>
                <a:ea typeface="Times New Roman" panose="02020603050405020304" pitchFamily="18" charset="0"/>
              </a:rPr>
              <a:t> += in[</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 w +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9.           pixels++; // Keep track of number of pixels in the </a:t>
            </a:r>
            <a:r>
              <a:rPr lang="en-US" sz="1400" b="1" dirty="0" err="1">
                <a:latin typeface="Courier New" panose="02070309020205020404" pitchFamily="49" charset="0"/>
                <a:ea typeface="Times New Roman" panose="02020603050405020304" pitchFamily="18" charset="0"/>
              </a:rPr>
              <a:t>avg</a:t>
            </a:r>
            <a:endParaRPr lang="en-US" sz="1400" b="1" dirty="0">
              <a:latin typeface="Courier New" panose="02070309020205020404" pitchFamily="49" charset="0"/>
              <a:ea typeface="Times New Roman" panose="02020603050405020304" pitchFamily="18" charset="0"/>
            </a:endParaRP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 Write our new pixel value out</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10    </a:t>
            </a:r>
            <a:r>
              <a:rPr lang="en-US" sz="1400" b="1" dirty="0">
                <a:latin typeface="Courier New" panose="02070309020205020404" pitchFamily="49" charset="0"/>
                <a:ea typeface="Times New Roman" panose="02020603050405020304" pitchFamily="18" charset="0"/>
              </a:rPr>
              <a:t>out[Row * w + Col] = (unsigned char)(</a:t>
            </a:r>
            <a:r>
              <a:rPr lang="en-US" sz="1400" b="1" dirty="0" err="1">
                <a:latin typeface="Courier New" panose="02070309020205020404" pitchFamily="49" charset="0"/>
                <a:ea typeface="Times New Roman" panose="02020603050405020304" pitchFamily="18" charset="0"/>
              </a:rPr>
              <a:t>pixVal</a:t>
            </a:r>
            <a:r>
              <a:rPr lang="en-US" sz="1400" b="1" dirty="0">
                <a:latin typeface="Courier New" panose="02070309020205020404" pitchFamily="49" charset="0"/>
                <a:ea typeface="Times New Roman" panose="02020603050405020304" pitchFamily="18" charset="0"/>
              </a:rPr>
              <a:t> / pixels);</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tabLst>
                <a:tab pos="987425" algn="l"/>
              </a:tabLst>
            </a:pPr>
            <a:r>
              <a:rPr lang="en-US" sz="1400" dirty="0">
                <a:latin typeface="Courier New" panose="02070309020205020404" pitchFamily="49" charset="0"/>
                <a:ea typeface="Times New Roman" panose="02020603050405020304" pitchFamily="18" charset="0"/>
              </a:rPr>
              <a:t>  }</a:t>
            </a:r>
          </a:p>
        </p:txBody>
      </p:sp>
      <p:sp>
        <p:nvSpPr>
          <p:cNvPr id="5" name="Title 4"/>
          <p:cNvSpPr>
            <a:spLocks noGrp="1"/>
          </p:cNvSpPr>
          <p:nvPr>
            <p:ph type="title"/>
          </p:nvPr>
        </p:nvSpPr>
        <p:spPr>
          <a:xfrm>
            <a:off x="609600" y="0"/>
            <a:ext cx="8305800" cy="1143000"/>
          </a:xfrm>
        </p:spPr>
        <p:txBody>
          <a:bodyPr/>
          <a:lstStyle/>
          <a:p>
            <a:r>
              <a:rPr lang="en-US" dirty="0"/>
              <a:t>An Image Blur Kernel</a:t>
            </a:r>
          </a:p>
        </p:txBody>
      </p:sp>
      <p:sp>
        <p:nvSpPr>
          <p:cNvPr id="4" name="Footer Placeholder 3"/>
          <p:cNvSpPr>
            <a:spLocks noGrp="1"/>
          </p:cNvSpPr>
          <p:nvPr>
            <p:ph type="ftr" idx="11"/>
          </p:nvPr>
        </p:nvSpPr>
        <p:spPr/>
        <p:txBody>
          <a:bodyPr/>
          <a:lstStyle/>
          <a:p>
            <a:pPr>
              <a:defRPr/>
            </a:pPr>
            <a:r>
              <a:rPr lang="de-DE" dirty="0"/>
              <a:t>© David Kirk/NVIDIA and Wen-mei Hwu, 2007-2016     ECE408/CS483/ECE498al, University of Illinois, Urbana-Champaign</a:t>
            </a:r>
            <a:endParaRPr lang="en-US" dirty="0"/>
          </a:p>
        </p:txBody>
      </p:sp>
    </p:spTree>
    <p:extLst>
      <p:ext uri="{BB962C8B-B14F-4D97-AF65-F5344CB8AC3E}">
        <p14:creationId xmlns:p14="http://schemas.microsoft.com/office/powerpoint/2010/main" val="167933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00200"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1828800"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061949"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600200" y="24997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828800" y="24997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061949"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600200"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828800"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0619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6002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8288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0619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6002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8288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0619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600200"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1828800"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0619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286000"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2500526" y="2266414"/>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2733675" y="2266414"/>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286000"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2514600" y="2502158"/>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2747749" y="250215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2286000"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2514600" y="2721233"/>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2747749" y="2721233"/>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22860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25146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27477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22860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25146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27477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286000"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2514600"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27477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1600200"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1828800"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2061949"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600200" y="38380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828800" y="38380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20619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16002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18288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0619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16002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18288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20619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16002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18288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2061949"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16002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18288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2061949"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22860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25146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2747749"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22860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25146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27477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22860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25146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27477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p:cNvSpPr/>
          <p:nvPr/>
        </p:nvSpPr>
        <p:spPr>
          <a:xfrm>
            <a:off x="22860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25146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p:cNvSpPr/>
          <p:nvPr/>
        </p:nvSpPr>
        <p:spPr>
          <a:xfrm>
            <a:off x="27477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22860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p:cNvSpPr/>
          <p:nvPr/>
        </p:nvSpPr>
        <p:spPr>
          <a:xfrm>
            <a:off x="25146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2747749"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22860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25146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2747749"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2962275" y="2266414"/>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p:cNvSpPr/>
          <p:nvPr/>
        </p:nvSpPr>
        <p:spPr>
          <a:xfrm>
            <a:off x="3204949"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3438098"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2976349" y="250215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3204949" y="24997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3438098"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976349" y="2721233"/>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32049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438098"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9763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32049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3438098"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9763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2049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3438098"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29763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32049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3438098"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3662149"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3890749"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4123898"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3662149"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3890749"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4123898"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36621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38907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4123898"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36621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38907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4123898"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36621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3890749" y="316652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4123898" y="316652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36621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890749"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4123898"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29718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32004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3433549"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29718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32004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34335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29718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32004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34335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p:cNvSpPr/>
          <p:nvPr/>
        </p:nvSpPr>
        <p:spPr>
          <a:xfrm>
            <a:off x="29718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119"/>
          <p:cNvSpPr/>
          <p:nvPr/>
        </p:nvSpPr>
        <p:spPr>
          <a:xfrm>
            <a:off x="32004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Rectangle 120"/>
          <p:cNvSpPr/>
          <p:nvPr/>
        </p:nvSpPr>
        <p:spPr>
          <a:xfrm>
            <a:off x="34335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p:cNvSpPr/>
          <p:nvPr/>
        </p:nvSpPr>
        <p:spPr>
          <a:xfrm>
            <a:off x="29718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p:cNvSpPr/>
          <p:nvPr/>
        </p:nvSpPr>
        <p:spPr>
          <a:xfrm>
            <a:off x="32004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p:cNvSpPr/>
          <p:nvPr/>
        </p:nvSpPr>
        <p:spPr>
          <a:xfrm>
            <a:off x="3433549"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p:cNvSpPr/>
          <p:nvPr/>
        </p:nvSpPr>
        <p:spPr>
          <a:xfrm>
            <a:off x="29718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p:cNvSpPr/>
          <p:nvPr/>
        </p:nvSpPr>
        <p:spPr>
          <a:xfrm>
            <a:off x="32004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ectangle 126"/>
          <p:cNvSpPr/>
          <p:nvPr/>
        </p:nvSpPr>
        <p:spPr>
          <a:xfrm>
            <a:off x="3433549"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ectangle 127"/>
          <p:cNvSpPr/>
          <p:nvPr/>
        </p:nvSpPr>
        <p:spPr>
          <a:xfrm>
            <a:off x="36576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p:cNvSpPr/>
          <p:nvPr/>
        </p:nvSpPr>
        <p:spPr>
          <a:xfrm>
            <a:off x="3886200"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Rectangle 129"/>
          <p:cNvSpPr/>
          <p:nvPr/>
        </p:nvSpPr>
        <p:spPr>
          <a:xfrm>
            <a:off x="4119349"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Rectangle 130"/>
          <p:cNvSpPr/>
          <p:nvPr/>
        </p:nvSpPr>
        <p:spPr>
          <a:xfrm>
            <a:off x="36576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Rectangle 131"/>
          <p:cNvSpPr/>
          <p:nvPr/>
        </p:nvSpPr>
        <p:spPr>
          <a:xfrm>
            <a:off x="38862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41193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Rectangle 133"/>
          <p:cNvSpPr/>
          <p:nvPr/>
        </p:nvSpPr>
        <p:spPr>
          <a:xfrm>
            <a:off x="36576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Rectangle 134"/>
          <p:cNvSpPr/>
          <p:nvPr/>
        </p:nvSpPr>
        <p:spPr>
          <a:xfrm>
            <a:off x="38862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Rectangle 135"/>
          <p:cNvSpPr/>
          <p:nvPr/>
        </p:nvSpPr>
        <p:spPr>
          <a:xfrm>
            <a:off x="41193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136"/>
          <p:cNvSpPr/>
          <p:nvPr/>
        </p:nvSpPr>
        <p:spPr>
          <a:xfrm>
            <a:off x="36576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p:cNvSpPr/>
          <p:nvPr/>
        </p:nvSpPr>
        <p:spPr>
          <a:xfrm>
            <a:off x="38862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138"/>
          <p:cNvSpPr/>
          <p:nvPr/>
        </p:nvSpPr>
        <p:spPr>
          <a:xfrm>
            <a:off x="41193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Rectangle 139"/>
          <p:cNvSpPr/>
          <p:nvPr/>
        </p:nvSpPr>
        <p:spPr>
          <a:xfrm>
            <a:off x="36576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140"/>
          <p:cNvSpPr/>
          <p:nvPr/>
        </p:nvSpPr>
        <p:spPr>
          <a:xfrm>
            <a:off x="3910653" y="450479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p:cNvSpPr/>
          <p:nvPr/>
        </p:nvSpPr>
        <p:spPr>
          <a:xfrm>
            <a:off x="4143802" y="450479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142"/>
          <p:cNvSpPr/>
          <p:nvPr/>
        </p:nvSpPr>
        <p:spPr>
          <a:xfrm>
            <a:off x="36576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143"/>
          <p:cNvSpPr/>
          <p:nvPr/>
        </p:nvSpPr>
        <p:spPr>
          <a:xfrm>
            <a:off x="3910653" y="472386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p:cNvSpPr/>
          <p:nvPr/>
        </p:nvSpPr>
        <p:spPr>
          <a:xfrm>
            <a:off x="4143802" y="472386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Rectangle 145"/>
          <p:cNvSpPr/>
          <p:nvPr/>
        </p:nvSpPr>
        <p:spPr>
          <a:xfrm>
            <a:off x="1390650"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p:cNvSpPr/>
          <p:nvPr/>
        </p:nvSpPr>
        <p:spPr>
          <a:xfrm>
            <a:off x="1619250"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Rectangle 147"/>
          <p:cNvSpPr/>
          <p:nvPr/>
        </p:nvSpPr>
        <p:spPr>
          <a:xfrm>
            <a:off x="1852399"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148"/>
          <p:cNvSpPr/>
          <p:nvPr/>
        </p:nvSpPr>
        <p:spPr>
          <a:xfrm>
            <a:off x="1390650"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1619250" y="2271177"/>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150"/>
          <p:cNvSpPr/>
          <p:nvPr/>
        </p:nvSpPr>
        <p:spPr>
          <a:xfrm>
            <a:off x="1852399"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Rectangle 151"/>
          <p:cNvSpPr/>
          <p:nvPr/>
        </p:nvSpPr>
        <p:spPr>
          <a:xfrm>
            <a:off x="1390650"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152"/>
          <p:cNvSpPr/>
          <p:nvPr/>
        </p:nvSpPr>
        <p:spPr>
          <a:xfrm>
            <a:off x="1619250"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p:cNvSpPr/>
          <p:nvPr/>
        </p:nvSpPr>
        <p:spPr>
          <a:xfrm>
            <a:off x="1852399"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p:cNvSpPr/>
          <p:nvPr/>
        </p:nvSpPr>
        <p:spPr>
          <a:xfrm>
            <a:off x="2744574"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p:cNvSpPr/>
          <p:nvPr/>
        </p:nvSpPr>
        <p:spPr>
          <a:xfrm>
            <a:off x="2973174"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ectangle 156"/>
          <p:cNvSpPr/>
          <p:nvPr/>
        </p:nvSpPr>
        <p:spPr>
          <a:xfrm>
            <a:off x="3206323"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ectangle 157"/>
          <p:cNvSpPr/>
          <p:nvPr/>
        </p:nvSpPr>
        <p:spPr>
          <a:xfrm>
            <a:off x="2744574"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Rectangle 158"/>
          <p:cNvSpPr/>
          <p:nvPr/>
        </p:nvSpPr>
        <p:spPr>
          <a:xfrm>
            <a:off x="2973174" y="2271177"/>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Rectangle 159"/>
          <p:cNvSpPr/>
          <p:nvPr/>
        </p:nvSpPr>
        <p:spPr>
          <a:xfrm>
            <a:off x="3206323"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p:cNvSpPr/>
          <p:nvPr/>
        </p:nvSpPr>
        <p:spPr>
          <a:xfrm>
            <a:off x="2744574"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Rectangle 161"/>
          <p:cNvSpPr/>
          <p:nvPr/>
        </p:nvSpPr>
        <p:spPr>
          <a:xfrm>
            <a:off x="2973174"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162"/>
          <p:cNvSpPr/>
          <p:nvPr/>
        </p:nvSpPr>
        <p:spPr>
          <a:xfrm>
            <a:off x="3206323"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Rectangle 163"/>
          <p:cNvSpPr/>
          <p:nvPr/>
        </p:nvSpPr>
        <p:spPr>
          <a:xfrm>
            <a:off x="3872553" y="44857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Rectangle 164"/>
          <p:cNvSpPr/>
          <p:nvPr/>
        </p:nvSpPr>
        <p:spPr>
          <a:xfrm>
            <a:off x="4101153" y="44857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Rectangle 165"/>
          <p:cNvSpPr/>
          <p:nvPr/>
        </p:nvSpPr>
        <p:spPr>
          <a:xfrm>
            <a:off x="4334302" y="44857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Rectangle 166"/>
          <p:cNvSpPr/>
          <p:nvPr/>
        </p:nvSpPr>
        <p:spPr>
          <a:xfrm>
            <a:off x="3872553" y="47143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Rectangle 167"/>
          <p:cNvSpPr/>
          <p:nvPr/>
        </p:nvSpPr>
        <p:spPr>
          <a:xfrm>
            <a:off x="4101153" y="4714340"/>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ectangle 168"/>
          <p:cNvSpPr/>
          <p:nvPr/>
        </p:nvSpPr>
        <p:spPr>
          <a:xfrm>
            <a:off x="4334302" y="47143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Rectangle 169"/>
          <p:cNvSpPr/>
          <p:nvPr/>
        </p:nvSpPr>
        <p:spPr>
          <a:xfrm>
            <a:off x="3872553" y="493341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Rectangle 170"/>
          <p:cNvSpPr/>
          <p:nvPr/>
        </p:nvSpPr>
        <p:spPr>
          <a:xfrm>
            <a:off x="4101153" y="493341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2" name="Rectangle 171"/>
          <p:cNvSpPr/>
          <p:nvPr/>
        </p:nvSpPr>
        <p:spPr>
          <a:xfrm>
            <a:off x="4334302" y="493341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Rectangle 172"/>
          <p:cNvSpPr/>
          <p:nvPr/>
        </p:nvSpPr>
        <p:spPr>
          <a:xfrm>
            <a:off x="3877102" y="31570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Rectangle 173"/>
          <p:cNvSpPr/>
          <p:nvPr/>
        </p:nvSpPr>
        <p:spPr>
          <a:xfrm>
            <a:off x="4105702" y="31570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Rectangle 174"/>
          <p:cNvSpPr/>
          <p:nvPr/>
        </p:nvSpPr>
        <p:spPr>
          <a:xfrm>
            <a:off x="4338851" y="31570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Rectangle 175"/>
          <p:cNvSpPr/>
          <p:nvPr/>
        </p:nvSpPr>
        <p:spPr>
          <a:xfrm>
            <a:off x="3877102" y="33856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7" name="Rectangle 176"/>
          <p:cNvSpPr/>
          <p:nvPr/>
        </p:nvSpPr>
        <p:spPr>
          <a:xfrm>
            <a:off x="4105702" y="3385603"/>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8" name="Rectangle 177"/>
          <p:cNvSpPr/>
          <p:nvPr/>
        </p:nvSpPr>
        <p:spPr>
          <a:xfrm>
            <a:off x="4338851" y="33856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Rectangle 178"/>
          <p:cNvSpPr/>
          <p:nvPr/>
        </p:nvSpPr>
        <p:spPr>
          <a:xfrm>
            <a:off x="3877102" y="360467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Rectangle 179"/>
          <p:cNvSpPr/>
          <p:nvPr/>
        </p:nvSpPr>
        <p:spPr>
          <a:xfrm>
            <a:off x="4105702" y="360467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Rectangle 180"/>
          <p:cNvSpPr/>
          <p:nvPr/>
        </p:nvSpPr>
        <p:spPr>
          <a:xfrm>
            <a:off x="4338851" y="360467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2" name="Rectangle 181"/>
          <p:cNvSpPr/>
          <p:nvPr/>
        </p:nvSpPr>
        <p:spPr>
          <a:xfrm>
            <a:off x="1377950" y="33832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3" name="Rectangle 182"/>
          <p:cNvSpPr/>
          <p:nvPr/>
        </p:nvSpPr>
        <p:spPr>
          <a:xfrm>
            <a:off x="1606550" y="33832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Rectangle 183"/>
          <p:cNvSpPr/>
          <p:nvPr/>
        </p:nvSpPr>
        <p:spPr>
          <a:xfrm>
            <a:off x="1839699" y="33832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 name="Rectangle 184"/>
          <p:cNvSpPr/>
          <p:nvPr/>
        </p:nvSpPr>
        <p:spPr>
          <a:xfrm>
            <a:off x="1377950" y="36118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Rectangle 185"/>
          <p:cNvSpPr/>
          <p:nvPr/>
        </p:nvSpPr>
        <p:spPr>
          <a:xfrm>
            <a:off x="1606550" y="3611821"/>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7" name="Rectangle 186"/>
          <p:cNvSpPr/>
          <p:nvPr/>
        </p:nvSpPr>
        <p:spPr>
          <a:xfrm>
            <a:off x="1839699" y="36118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 name="Rectangle 187"/>
          <p:cNvSpPr/>
          <p:nvPr/>
        </p:nvSpPr>
        <p:spPr>
          <a:xfrm>
            <a:off x="1377950" y="3830896"/>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Rectangle 188"/>
          <p:cNvSpPr/>
          <p:nvPr/>
        </p:nvSpPr>
        <p:spPr>
          <a:xfrm>
            <a:off x="1606550" y="3830896"/>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Rectangle 189"/>
          <p:cNvSpPr/>
          <p:nvPr/>
        </p:nvSpPr>
        <p:spPr>
          <a:xfrm>
            <a:off x="1839699" y="3830896"/>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TextBox 190"/>
          <p:cNvSpPr txBox="1"/>
          <p:nvPr/>
        </p:nvSpPr>
        <p:spPr>
          <a:xfrm>
            <a:off x="1083988" y="2232839"/>
            <a:ext cx="301686" cy="369332"/>
          </a:xfrm>
          <a:prstGeom prst="rect">
            <a:avLst/>
          </a:prstGeom>
          <a:noFill/>
        </p:spPr>
        <p:txBody>
          <a:bodyPr wrap="none" rtlCol="0">
            <a:spAutoFit/>
          </a:bodyPr>
          <a:lstStyle/>
          <a:p>
            <a:r>
              <a:rPr lang="en-US" dirty="0"/>
              <a:t>1</a:t>
            </a:r>
          </a:p>
        </p:txBody>
      </p:sp>
      <p:sp>
        <p:nvSpPr>
          <p:cNvPr id="192" name="TextBox 191"/>
          <p:cNvSpPr txBox="1"/>
          <p:nvPr/>
        </p:nvSpPr>
        <p:spPr>
          <a:xfrm>
            <a:off x="1082614" y="3574673"/>
            <a:ext cx="301686" cy="369332"/>
          </a:xfrm>
          <a:prstGeom prst="rect">
            <a:avLst/>
          </a:prstGeom>
          <a:noFill/>
        </p:spPr>
        <p:txBody>
          <a:bodyPr wrap="none" rtlCol="0">
            <a:spAutoFit/>
          </a:bodyPr>
          <a:lstStyle/>
          <a:p>
            <a:r>
              <a:rPr lang="en-US" dirty="0"/>
              <a:t>2</a:t>
            </a:r>
          </a:p>
        </p:txBody>
      </p:sp>
      <p:sp>
        <p:nvSpPr>
          <p:cNvPr id="193" name="TextBox 192"/>
          <p:cNvSpPr txBox="1"/>
          <p:nvPr/>
        </p:nvSpPr>
        <p:spPr>
          <a:xfrm>
            <a:off x="2925458" y="1724838"/>
            <a:ext cx="301686" cy="369332"/>
          </a:xfrm>
          <a:prstGeom prst="rect">
            <a:avLst/>
          </a:prstGeom>
          <a:noFill/>
        </p:spPr>
        <p:txBody>
          <a:bodyPr wrap="none" rtlCol="0">
            <a:spAutoFit/>
          </a:bodyPr>
          <a:lstStyle/>
          <a:p>
            <a:r>
              <a:rPr lang="en-US" dirty="0"/>
              <a:t>3</a:t>
            </a:r>
          </a:p>
        </p:txBody>
      </p:sp>
      <p:sp>
        <p:nvSpPr>
          <p:cNvPr id="194" name="TextBox 193"/>
          <p:cNvSpPr txBox="1"/>
          <p:nvPr/>
        </p:nvSpPr>
        <p:spPr>
          <a:xfrm>
            <a:off x="4549255" y="3305712"/>
            <a:ext cx="301686" cy="369332"/>
          </a:xfrm>
          <a:prstGeom prst="rect">
            <a:avLst/>
          </a:prstGeom>
          <a:noFill/>
        </p:spPr>
        <p:txBody>
          <a:bodyPr wrap="none" rtlCol="0">
            <a:spAutoFit/>
          </a:bodyPr>
          <a:lstStyle/>
          <a:p>
            <a:r>
              <a:rPr lang="en-US" dirty="0"/>
              <a:t>4</a:t>
            </a:r>
          </a:p>
        </p:txBody>
      </p:sp>
      <p:sp>
        <p:nvSpPr>
          <p:cNvPr id="195" name="TextBox 194"/>
          <p:cNvSpPr txBox="1"/>
          <p:nvPr/>
        </p:nvSpPr>
        <p:spPr>
          <a:xfrm>
            <a:off x="4536096" y="4619090"/>
            <a:ext cx="301686" cy="369332"/>
          </a:xfrm>
          <a:prstGeom prst="rect">
            <a:avLst/>
          </a:prstGeom>
          <a:noFill/>
        </p:spPr>
        <p:txBody>
          <a:bodyPr wrap="none" rtlCol="0">
            <a:spAutoFit/>
          </a:bodyPr>
          <a:lstStyle/>
          <a:p>
            <a:r>
              <a:rPr lang="en-US" dirty="0"/>
              <a:t>5</a:t>
            </a:r>
          </a:p>
        </p:txBody>
      </p:sp>
      <p:sp>
        <p:nvSpPr>
          <p:cNvPr id="198" name="Title 197"/>
          <p:cNvSpPr>
            <a:spLocks noGrp="1"/>
          </p:cNvSpPr>
          <p:nvPr>
            <p:ph type="title"/>
          </p:nvPr>
        </p:nvSpPr>
        <p:spPr/>
        <p:txBody>
          <a:bodyPr/>
          <a:lstStyle/>
          <a:p>
            <a:r>
              <a:rPr lang="en-US" i="1" dirty="0">
                <a:latin typeface="Times New Roman" panose="02020603050405020304" pitchFamily="18" charset="0"/>
                <a:ea typeface="Times New Roman" panose="02020603050405020304" pitchFamily="18" charset="0"/>
              </a:rPr>
              <a:t>Handling boundary conditions for pixels near the edges of the image</a:t>
            </a:r>
            <a:endParaRPr lang="en-US" dirty="0"/>
          </a:p>
        </p:txBody>
      </p:sp>
      <p:sp>
        <p:nvSpPr>
          <p:cNvPr id="197" name="Footer Placeholder 196"/>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5376631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914400" y="152400"/>
            <a:ext cx="7391400" cy="1006475"/>
          </a:xfrm>
        </p:spPr>
        <p:txBody>
          <a:bodyPr/>
          <a:lstStyle/>
          <a:p>
            <a:pPr eaLnBrk="1" hangingPunct="1"/>
            <a:r>
              <a:rPr lang="en-US" altLang="zh-TW" sz="3600" dirty="0">
                <a:ea typeface="PMingLiU" pitchFamily="18" charset="-120"/>
              </a:rPr>
              <a:t>CUDA Thread Block (review)</a:t>
            </a:r>
          </a:p>
        </p:txBody>
      </p:sp>
      <p:sp>
        <p:nvSpPr>
          <p:cNvPr id="27651" name="Rectangle 3"/>
          <p:cNvSpPr>
            <a:spLocks noGrp="1" noChangeArrowheads="1"/>
          </p:cNvSpPr>
          <p:nvPr>
            <p:ph type="body" sz="half" idx="1"/>
          </p:nvPr>
        </p:nvSpPr>
        <p:spPr>
          <a:xfrm>
            <a:off x="457200" y="1219200"/>
            <a:ext cx="5751513" cy="5181600"/>
          </a:xfrm>
        </p:spPr>
        <p:txBody>
          <a:bodyPr/>
          <a:lstStyle/>
          <a:p>
            <a:pPr marL="457200" indent="-457200" eaLnBrk="1" hangingPunct="1">
              <a:lnSpc>
                <a:spcPct val="90000"/>
              </a:lnSpc>
            </a:pPr>
            <a:r>
              <a:rPr lang="en-US" altLang="zh-TW" sz="2000" dirty="0">
                <a:ea typeface="PMingLiU" pitchFamily="18" charset="-120"/>
              </a:rPr>
              <a:t>All threads in a block execute the same kernel program (SPMD)</a:t>
            </a:r>
          </a:p>
          <a:p>
            <a:pPr marL="457200" indent="-457200" eaLnBrk="1" hangingPunct="1">
              <a:lnSpc>
                <a:spcPct val="90000"/>
              </a:lnSpc>
            </a:pPr>
            <a:r>
              <a:rPr lang="en-US" altLang="zh-TW" sz="2000" dirty="0">
                <a:ea typeface="PMingLiU" pitchFamily="18" charset="-120"/>
              </a:rPr>
              <a:t>Programmer declares block:</a:t>
            </a:r>
          </a:p>
          <a:p>
            <a:pPr marL="974725" lvl="1" indent="-403225" eaLnBrk="1" hangingPunct="1">
              <a:lnSpc>
                <a:spcPct val="90000"/>
              </a:lnSpc>
            </a:pPr>
            <a:r>
              <a:rPr lang="en-US" altLang="zh-TW" sz="1800" dirty="0">
                <a:ea typeface="PMingLiU" pitchFamily="18" charset="-120"/>
              </a:rPr>
              <a:t>Block size 1 to </a:t>
            </a:r>
            <a:r>
              <a:rPr lang="en-US" altLang="zh-TW" sz="1800" b="1" dirty="0">
                <a:ea typeface="PMingLiU" pitchFamily="18" charset="-120"/>
              </a:rPr>
              <a:t>1024</a:t>
            </a:r>
            <a:r>
              <a:rPr lang="en-US" altLang="zh-TW" sz="1800" dirty="0">
                <a:ea typeface="PMingLiU" pitchFamily="18" charset="-120"/>
              </a:rPr>
              <a:t> concurrent threads</a:t>
            </a:r>
          </a:p>
          <a:p>
            <a:pPr marL="974725" lvl="1" indent="-403225" eaLnBrk="1" hangingPunct="1">
              <a:lnSpc>
                <a:spcPct val="90000"/>
              </a:lnSpc>
            </a:pPr>
            <a:r>
              <a:rPr lang="en-US" altLang="zh-TW" sz="1800" dirty="0">
                <a:ea typeface="PMingLiU" pitchFamily="18" charset="-120"/>
              </a:rPr>
              <a:t>Block shape 1D, 2D, or 3D</a:t>
            </a:r>
          </a:p>
          <a:p>
            <a:pPr marL="457200" indent="-457200" eaLnBrk="1" hangingPunct="1">
              <a:lnSpc>
                <a:spcPct val="90000"/>
              </a:lnSpc>
            </a:pPr>
            <a:r>
              <a:rPr lang="en-US" altLang="zh-TW" sz="2000" dirty="0">
                <a:ea typeface="PMingLiU" pitchFamily="18" charset="-120"/>
              </a:rPr>
              <a:t>Threads have </a:t>
            </a:r>
            <a:r>
              <a:rPr lang="en-US" altLang="zh-TW" sz="2000" dirty="0">
                <a:solidFill>
                  <a:schemeClr val="accent2"/>
                </a:solidFill>
                <a:ea typeface="PMingLiU" pitchFamily="18" charset="-120"/>
              </a:rPr>
              <a:t>thread index</a:t>
            </a:r>
            <a:r>
              <a:rPr lang="en-US" altLang="zh-TW" sz="2000" dirty="0">
                <a:ea typeface="PMingLiU" pitchFamily="18" charset="-120"/>
              </a:rPr>
              <a:t> numbers within block</a:t>
            </a:r>
          </a:p>
          <a:p>
            <a:pPr marL="974725" lvl="1" indent="-403225" eaLnBrk="1" hangingPunct="1">
              <a:lnSpc>
                <a:spcPct val="90000"/>
              </a:lnSpc>
            </a:pPr>
            <a:r>
              <a:rPr lang="en-US" altLang="zh-TW" sz="1800" dirty="0">
                <a:ea typeface="PMingLiU" pitchFamily="18" charset="-120"/>
              </a:rPr>
              <a:t>Kernel code uses </a:t>
            </a:r>
            <a:r>
              <a:rPr lang="en-US" altLang="zh-TW" sz="1800" dirty="0">
                <a:solidFill>
                  <a:schemeClr val="accent2"/>
                </a:solidFill>
                <a:ea typeface="PMingLiU" pitchFamily="18" charset="-120"/>
              </a:rPr>
              <a:t>thread index and block index</a:t>
            </a:r>
            <a:r>
              <a:rPr lang="en-US" altLang="zh-TW" sz="1800" dirty="0">
                <a:ea typeface="PMingLiU" pitchFamily="18" charset="-120"/>
              </a:rPr>
              <a:t> to select work and address shared data</a:t>
            </a:r>
          </a:p>
          <a:p>
            <a:pPr marL="457200" indent="-457200" eaLnBrk="1" hangingPunct="1">
              <a:lnSpc>
                <a:spcPct val="90000"/>
              </a:lnSpc>
            </a:pPr>
            <a:r>
              <a:rPr lang="en-US" altLang="zh-TW" sz="2000" dirty="0">
                <a:ea typeface="PMingLiU" pitchFamily="18" charset="-120"/>
              </a:rPr>
              <a:t>Threads in the same block share data and synchronize while doing their share of the work</a:t>
            </a:r>
          </a:p>
          <a:p>
            <a:pPr marL="457200" indent="-457200" eaLnBrk="1" hangingPunct="1">
              <a:lnSpc>
                <a:spcPct val="90000"/>
              </a:lnSpc>
            </a:pPr>
            <a:r>
              <a:rPr lang="en-US" altLang="zh-TW" sz="2000" dirty="0">
                <a:ea typeface="PMingLiU" pitchFamily="18" charset="-120"/>
              </a:rPr>
              <a:t>Threads in different blocks cannot cooperate</a:t>
            </a:r>
          </a:p>
          <a:p>
            <a:pPr marL="974725" lvl="1" indent="-403225" eaLnBrk="1" hangingPunct="1">
              <a:lnSpc>
                <a:spcPct val="90000"/>
              </a:lnSpc>
            </a:pPr>
            <a:r>
              <a:rPr lang="en-US" altLang="zh-TW" sz="1800" dirty="0">
                <a:ea typeface="PMingLiU" pitchFamily="18" charset="-120"/>
              </a:rPr>
              <a:t>Each block can execute in any order relative to other blocks!</a:t>
            </a:r>
          </a:p>
        </p:txBody>
      </p:sp>
      <p:sp>
        <p:nvSpPr>
          <p:cNvPr id="27652" name="Text Box 4"/>
          <p:cNvSpPr txBox="1">
            <a:spLocks noChangeArrowheads="1"/>
          </p:cNvSpPr>
          <p:nvPr/>
        </p:nvSpPr>
        <p:spPr bwMode="auto">
          <a:xfrm>
            <a:off x="6062663" y="1676400"/>
            <a:ext cx="308133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b="1">
                <a:latin typeface="Arial" pitchFamily="34" charset="0"/>
                <a:ea typeface="PMingLiU" pitchFamily="18" charset="-120"/>
              </a:rPr>
              <a:t>CUDA Thread Block</a:t>
            </a:r>
          </a:p>
        </p:txBody>
      </p:sp>
      <p:sp>
        <p:nvSpPr>
          <p:cNvPr id="27653" name="Text Box 5"/>
          <p:cNvSpPr txBox="1">
            <a:spLocks noChangeArrowheads="1"/>
          </p:cNvSpPr>
          <p:nvPr/>
        </p:nvSpPr>
        <p:spPr bwMode="auto">
          <a:xfrm>
            <a:off x="6215063" y="2316163"/>
            <a:ext cx="2754312" cy="2928937"/>
          </a:xfrm>
          <a:prstGeom prst="rect">
            <a:avLst/>
          </a:prstGeom>
          <a:noFill/>
          <a:ln w="28575">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2000">
                <a:latin typeface="Tahoma" pitchFamily="34" charset="0"/>
                <a:ea typeface="PMingLiU" pitchFamily="18" charset="-120"/>
              </a:rPr>
              <a:t>Thread Id #:</a:t>
            </a:r>
            <a:br>
              <a:rPr lang="en-US" altLang="zh-TW" sz="2000">
                <a:latin typeface="Tahoma" pitchFamily="34" charset="0"/>
                <a:ea typeface="PMingLiU" pitchFamily="18" charset="-120"/>
              </a:rPr>
            </a:br>
            <a:r>
              <a:rPr lang="en-US" altLang="zh-TW" sz="2000">
                <a:latin typeface="Tahoma" pitchFamily="34" charset="0"/>
                <a:ea typeface="PMingLiU" pitchFamily="18" charset="-120"/>
              </a:rPr>
              <a:t>0 1 2 3 …          m   </a:t>
            </a:r>
            <a:endParaRPr lang="en-US" altLang="zh-TW" sz="2000">
              <a:latin typeface="Arial" pitchFamily="34" charset="0"/>
              <a:ea typeface="PMingLiU" pitchFamily="18" charset="-120"/>
            </a:endParaRPr>
          </a:p>
        </p:txBody>
      </p:sp>
      <p:grpSp>
        <p:nvGrpSpPr>
          <p:cNvPr id="27654" name="Group 6"/>
          <p:cNvGrpSpPr>
            <a:grpSpLocks/>
          </p:cNvGrpSpPr>
          <p:nvPr/>
        </p:nvGrpSpPr>
        <p:grpSpPr bwMode="auto">
          <a:xfrm>
            <a:off x="6472238" y="3046413"/>
            <a:ext cx="2238375" cy="1976437"/>
            <a:chOff x="1045" y="1780"/>
            <a:chExt cx="806" cy="773"/>
          </a:xfrm>
        </p:grpSpPr>
        <p:sp>
          <p:nvSpPr>
            <p:cNvPr id="27658" name="Freeform 7"/>
            <p:cNvSpPr>
              <a:spLocks/>
            </p:cNvSpPr>
            <p:nvPr/>
          </p:nvSpPr>
          <p:spPr bwMode="auto">
            <a:xfrm>
              <a:off x="1045"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59" name="Freeform 8"/>
            <p:cNvSpPr>
              <a:spLocks/>
            </p:cNvSpPr>
            <p:nvPr/>
          </p:nvSpPr>
          <p:spPr bwMode="auto">
            <a:xfrm>
              <a:off x="1116"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0" name="Freeform 9"/>
            <p:cNvSpPr>
              <a:spLocks/>
            </p:cNvSpPr>
            <p:nvPr/>
          </p:nvSpPr>
          <p:spPr bwMode="auto">
            <a:xfrm>
              <a:off x="1181"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1" name="Freeform 10"/>
            <p:cNvSpPr>
              <a:spLocks/>
            </p:cNvSpPr>
            <p:nvPr/>
          </p:nvSpPr>
          <p:spPr bwMode="auto">
            <a:xfrm>
              <a:off x="1247"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2" name="Freeform 11"/>
            <p:cNvSpPr>
              <a:spLocks/>
            </p:cNvSpPr>
            <p:nvPr/>
          </p:nvSpPr>
          <p:spPr bwMode="auto">
            <a:xfrm>
              <a:off x="1312"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3" name="Freeform 12"/>
            <p:cNvSpPr>
              <a:spLocks/>
            </p:cNvSpPr>
            <p:nvPr/>
          </p:nvSpPr>
          <p:spPr bwMode="auto">
            <a:xfrm>
              <a:off x="1378"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4" name="Freeform 13"/>
            <p:cNvSpPr>
              <a:spLocks/>
            </p:cNvSpPr>
            <p:nvPr/>
          </p:nvSpPr>
          <p:spPr bwMode="auto">
            <a:xfrm>
              <a:off x="1443"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5" name="Freeform 14"/>
            <p:cNvSpPr>
              <a:spLocks/>
            </p:cNvSpPr>
            <p:nvPr/>
          </p:nvSpPr>
          <p:spPr bwMode="auto">
            <a:xfrm>
              <a:off x="1509"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6" name="Freeform 15"/>
            <p:cNvSpPr>
              <a:spLocks/>
            </p:cNvSpPr>
            <p:nvPr/>
          </p:nvSpPr>
          <p:spPr bwMode="auto">
            <a:xfrm>
              <a:off x="1574"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7" name="Freeform 16"/>
            <p:cNvSpPr>
              <a:spLocks/>
            </p:cNvSpPr>
            <p:nvPr/>
          </p:nvSpPr>
          <p:spPr bwMode="auto">
            <a:xfrm>
              <a:off x="1640" y="1780"/>
              <a:ext cx="145"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7668" name="Freeform 17"/>
            <p:cNvSpPr>
              <a:spLocks/>
            </p:cNvSpPr>
            <p:nvPr/>
          </p:nvSpPr>
          <p:spPr bwMode="auto">
            <a:xfrm>
              <a:off x="1705"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 xmlns:a14="http://schemas.microsoft.com/office/drawing/2010/main">
                  <a:solidFill>
                    <a:srgbClr val="FFFFFF"/>
                  </a:solidFill>
                </a14:hiddenFill>
              </a:ext>
            </a:extLst>
          </p:spPr>
          <p:txBody>
            <a:bodyPr/>
            <a:lstStyle/>
            <a:p>
              <a:endParaRPr lang="en-US"/>
            </a:p>
          </p:txBody>
        </p:sp>
      </p:grpSp>
      <p:sp>
        <p:nvSpPr>
          <p:cNvPr id="27655" name="AutoShape 18"/>
          <p:cNvSpPr>
            <a:spLocks noChangeArrowheads="1"/>
          </p:cNvSpPr>
          <p:nvPr/>
        </p:nvSpPr>
        <p:spPr bwMode="auto">
          <a:xfrm>
            <a:off x="6475413" y="3602038"/>
            <a:ext cx="2232025" cy="603250"/>
          </a:xfrm>
          <a:prstGeom prst="roundRect">
            <a:avLst>
              <a:gd name="adj" fmla="val 16667"/>
            </a:avLst>
          </a:prstGeom>
          <a:solidFill>
            <a:srgbClr val="003300">
              <a:alpha val="79999"/>
            </a:srgbClr>
          </a:solidFill>
          <a:ln w="9525" algn="ctr">
            <a:solidFill>
              <a:srgbClr val="73B900"/>
            </a:solidFill>
            <a:round/>
            <a:headEnd/>
            <a:tailEnd/>
          </a:ln>
        </p:spPr>
        <p:txBody>
          <a:bodyPr anchor="ctr" anchorCtr="1"/>
          <a:lstStyle/>
          <a:p>
            <a:pPr algn="ctr">
              <a:lnSpc>
                <a:spcPct val="85000"/>
              </a:lnSpc>
              <a:spcBef>
                <a:spcPct val="10000"/>
              </a:spcBef>
            </a:pPr>
            <a:r>
              <a:rPr lang="en-US" altLang="zh-TW" sz="2000" b="1">
                <a:solidFill>
                  <a:srgbClr val="FFFF99"/>
                </a:solidFill>
                <a:latin typeface="Arial" pitchFamily="34" charset="0"/>
                <a:ea typeface="PMingLiU" pitchFamily="18" charset="-120"/>
              </a:rPr>
              <a:t>Thread program</a:t>
            </a:r>
          </a:p>
        </p:txBody>
      </p:sp>
      <p:sp>
        <p:nvSpPr>
          <p:cNvPr id="27656" name="Text Box 19"/>
          <p:cNvSpPr txBox="1">
            <a:spLocks noChangeArrowheads="1"/>
          </p:cNvSpPr>
          <p:nvPr/>
        </p:nvSpPr>
        <p:spPr bwMode="auto">
          <a:xfrm>
            <a:off x="6172200" y="5334000"/>
            <a:ext cx="29718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600">
                <a:ea typeface="PMingLiU" pitchFamily="18" charset="-120"/>
              </a:rPr>
              <a:t>Courtesy: John Nickolls, NVIDIA</a:t>
            </a:r>
          </a:p>
        </p:txBody>
      </p:sp>
      <p:sp>
        <p:nvSpPr>
          <p:cNvPr id="27657" name="Footer Placeholder 3"/>
          <p:cNvSpPr>
            <a:spLocks noGrp="1"/>
          </p:cNvSpPr>
          <p:nvPr>
            <p:ph type="ftr"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a:ea typeface="PMingLiU" pitchFamily="18" charset="-120"/>
              </a:rPr>
              <a:t>© David Kirk/NVIDIA and Wen-mei Hwu, 2007-2016     ECE408/CS483/ECE498al, University of Illinois, Urbana-Champaign</a:t>
            </a:r>
            <a:endParaRPr lang="en-US" sz="1200">
              <a:ea typeface="PMingLiU" pitchFamily="18" charset="-12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e Capabilities are GPU Dependent</a:t>
            </a:r>
          </a:p>
        </p:txBody>
      </p:sp>
      <p:sp>
        <p:nvSpPr>
          <p:cNvPr id="5" name="Footer Placeholder 4"/>
          <p:cNvSpPr>
            <a:spLocks noGrp="1"/>
          </p:cNvSpPr>
          <p:nvPr>
            <p:ph type="ftr" sz="quarter" idx="10"/>
          </p:nvPr>
        </p:nvSpPr>
        <p:spPr/>
        <p:txBody>
          <a:bodyPr/>
          <a:lstStyle/>
          <a:p>
            <a:pPr>
              <a:defRPr/>
            </a:pPr>
            <a:r>
              <a:rPr lang="de-DE" altLang="zh-TW"/>
              <a:t>© David Kirk/NVIDIA and Wen-mei Hwu, 2007-2016     ECE408/CS483/ECE498al, University of Illinois, Urbana-Champaign</a:t>
            </a:r>
            <a:endParaRPr lang="en-US" altLang="zh-TW"/>
          </a:p>
        </p:txBody>
      </p:sp>
      <p:pic>
        <p:nvPicPr>
          <p:cNvPr id="6" name="Picture 5"/>
          <p:cNvPicPr>
            <a:picLocks noChangeAspect="1"/>
          </p:cNvPicPr>
          <p:nvPr/>
        </p:nvPicPr>
        <p:blipFill>
          <a:blip r:embed="rId2"/>
          <a:stretch>
            <a:fillRect/>
          </a:stretch>
        </p:blipFill>
        <p:spPr>
          <a:xfrm>
            <a:off x="1524000" y="1524000"/>
            <a:ext cx="6108700" cy="5179115"/>
          </a:xfrm>
          <a:prstGeom prst="rect">
            <a:avLst/>
          </a:prstGeom>
        </p:spPr>
      </p:pic>
      <p:sp>
        <p:nvSpPr>
          <p:cNvPr id="3" name="Rectangle 2"/>
          <p:cNvSpPr/>
          <p:nvPr/>
        </p:nvSpPr>
        <p:spPr>
          <a:xfrm>
            <a:off x="4038600" y="3657600"/>
            <a:ext cx="3429000" cy="914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Tree>
    <p:extLst>
      <p:ext uri="{BB962C8B-B14F-4D97-AF65-F5344CB8AC3E}">
        <p14:creationId xmlns:p14="http://schemas.microsoft.com/office/powerpoint/2010/main" val="22541968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676400"/>
            <a:ext cx="4876800" cy="32099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85800" y="457200"/>
            <a:ext cx="8305800" cy="1143000"/>
          </a:xfrm>
        </p:spPr>
        <p:txBody>
          <a:bodyPr/>
          <a:lstStyle/>
          <a:p>
            <a:r>
              <a:rPr lang="en-US" dirty="0"/>
              <a:t>Covering a 76×62 picture with 16×16 blocks</a:t>
            </a:r>
            <a:br>
              <a:rPr lang="en-US" dirty="0"/>
            </a:br>
            <a:endParaRPr lang="en-US" dirty="0"/>
          </a:p>
        </p:txBody>
      </p:sp>
      <p:sp>
        <p:nvSpPr>
          <p:cNvPr id="4" name="TextBox 3"/>
          <p:cNvSpPr txBox="1"/>
          <p:nvPr/>
        </p:nvSpPr>
        <p:spPr>
          <a:xfrm>
            <a:off x="6705600" y="2286000"/>
            <a:ext cx="2522807" cy="461665"/>
          </a:xfrm>
          <a:prstGeom prst="rect">
            <a:avLst/>
          </a:prstGeom>
          <a:noFill/>
        </p:spPr>
        <p:txBody>
          <a:bodyPr wrap="none" rtlCol="0">
            <a:spAutoFit/>
          </a:bodyPr>
          <a:lstStyle/>
          <a:p>
            <a:r>
              <a:rPr lang="en-US" dirty="0"/>
              <a:t>Test (Col &lt; width) </a:t>
            </a:r>
          </a:p>
        </p:txBody>
      </p:sp>
      <p:cxnSp>
        <p:nvCxnSpPr>
          <p:cNvPr id="7" name="Straight Arrow Connector 6"/>
          <p:cNvCxnSpPr/>
          <p:nvPr/>
        </p:nvCxnSpPr>
        <p:spPr>
          <a:xfrm flipH="1">
            <a:off x="6553200" y="2819400"/>
            <a:ext cx="838200" cy="30480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8" name="Footer Placeholder 7"/>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5325436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76200" y="1066800"/>
            <a:ext cx="1143000" cy="1143000"/>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4819" name="Rectangle 3"/>
          <p:cNvSpPr>
            <a:spLocks noChangeArrowheads="1"/>
          </p:cNvSpPr>
          <p:nvPr/>
        </p:nvSpPr>
        <p:spPr bwMode="auto">
          <a:xfrm>
            <a:off x="211138" y="1176338"/>
            <a:ext cx="1143000" cy="1143000"/>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4820" name="Rectangle 4"/>
          <p:cNvSpPr>
            <a:spLocks noChangeArrowheads="1"/>
          </p:cNvSpPr>
          <p:nvPr/>
        </p:nvSpPr>
        <p:spPr bwMode="auto">
          <a:xfrm>
            <a:off x="4249738" y="1023938"/>
            <a:ext cx="1143000" cy="1143000"/>
          </a:xfrm>
          <a:prstGeom prst="rect">
            <a:avLst/>
          </a:prstGeom>
          <a:noFill/>
          <a:ln w="25400">
            <a:solidFill>
              <a:srgbClr val="FF66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34821" name="Rectangle 5"/>
          <p:cNvSpPr>
            <a:spLocks noChangeArrowheads="1"/>
          </p:cNvSpPr>
          <p:nvPr/>
        </p:nvSpPr>
        <p:spPr bwMode="auto">
          <a:xfrm>
            <a:off x="4097338" y="1176338"/>
            <a:ext cx="1143000" cy="1143000"/>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4822" name="Rectangle 6"/>
          <p:cNvSpPr>
            <a:spLocks noGrp="1" noChangeArrowheads="1"/>
          </p:cNvSpPr>
          <p:nvPr>
            <p:ph type="title"/>
          </p:nvPr>
        </p:nvSpPr>
        <p:spPr>
          <a:xfrm>
            <a:off x="685800" y="0"/>
            <a:ext cx="8305800" cy="1143000"/>
          </a:xfrm>
        </p:spPr>
        <p:txBody>
          <a:bodyPr/>
          <a:lstStyle/>
          <a:p>
            <a:pPr eaLnBrk="1" hangingPunct="1"/>
            <a:r>
              <a:rPr lang="en-US" altLang="zh-TW" sz="3600" dirty="0">
                <a:ea typeface="PMingLiU" pitchFamily="18" charset="-120"/>
              </a:rPr>
              <a:t>Executing Thread Blocks</a:t>
            </a:r>
          </a:p>
        </p:txBody>
      </p:sp>
      <p:sp>
        <p:nvSpPr>
          <p:cNvPr id="34823" name="Rectangle 7"/>
          <p:cNvSpPr>
            <a:spLocks noGrp="1" noChangeArrowheads="1"/>
          </p:cNvSpPr>
          <p:nvPr>
            <p:ph type="body" sz="half" idx="2"/>
          </p:nvPr>
        </p:nvSpPr>
        <p:spPr>
          <a:xfrm>
            <a:off x="3657600" y="2362200"/>
            <a:ext cx="5486400" cy="3944938"/>
          </a:xfrm>
        </p:spPr>
        <p:txBody>
          <a:bodyPr/>
          <a:lstStyle/>
          <a:p>
            <a:pPr marL="457200" indent="-457200" eaLnBrk="1" hangingPunct="1"/>
            <a:r>
              <a:rPr lang="en-US" altLang="zh-TW" sz="2400" dirty="0">
                <a:ea typeface="PMingLiU" pitchFamily="18" charset="-120"/>
              </a:rPr>
              <a:t>Threads are assigned to </a:t>
            </a:r>
            <a:r>
              <a:rPr lang="en-US" altLang="zh-TW" sz="2400" dirty="0">
                <a:solidFill>
                  <a:schemeClr val="accent2"/>
                </a:solidFill>
                <a:ea typeface="PMingLiU" pitchFamily="18" charset="-120"/>
              </a:rPr>
              <a:t>Streaming Multiprocessors</a:t>
            </a:r>
            <a:r>
              <a:rPr lang="en-US" altLang="zh-TW" sz="2400" dirty="0">
                <a:ea typeface="PMingLiU" pitchFamily="18" charset="-120"/>
              </a:rPr>
              <a:t> in block granularity</a:t>
            </a:r>
          </a:p>
          <a:p>
            <a:pPr marL="974725" lvl="1" indent="-403225" eaLnBrk="1" hangingPunct="1"/>
            <a:r>
              <a:rPr lang="en-US" altLang="zh-TW" sz="2000" dirty="0">
                <a:ea typeface="PMingLiU" pitchFamily="18" charset="-120"/>
              </a:rPr>
              <a:t>Up to </a:t>
            </a:r>
            <a:r>
              <a:rPr lang="en-US" altLang="zh-TW" sz="2000" b="1" dirty="0">
                <a:ea typeface="PMingLiU" pitchFamily="18" charset="-120"/>
              </a:rPr>
              <a:t>32</a:t>
            </a:r>
            <a:r>
              <a:rPr lang="en-US" altLang="zh-TW" sz="2000" dirty="0">
                <a:ea typeface="PMingLiU" pitchFamily="18" charset="-120"/>
              </a:rPr>
              <a:t> blocks to each SM as resource allows</a:t>
            </a:r>
          </a:p>
          <a:p>
            <a:pPr marL="974725" lvl="1" indent="-403225" eaLnBrk="1" hangingPunct="1"/>
            <a:r>
              <a:rPr lang="en-US" altLang="zh-TW" sz="2000" dirty="0">
                <a:ea typeface="PMingLiU" pitchFamily="18" charset="-120"/>
              </a:rPr>
              <a:t>Maxwell SM can take up to </a:t>
            </a:r>
            <a:r>
              <a:rPr lang="en-US" altLang="zh-TW" sz="2000" b="1" dirty="0">
                <a:ea typeface="PMingLiU" pitchFamily="18" charset="-120"/>
              </a:rPr>
              <a:t>2048 </a:t>
            </a:r>
            <a:r>
              <a:rPr lang="en-US" altLang="zh-TW" sz="2000" dirty="0">
                <a:ea typeface="PMingLiU" pitchFamily="18" charset="-120"/>
              </a:rPr>
              <a:t>threads</a:t>
            </a:r>
          </a:p>
          <a:p>
            <a:pPr marL="457200" indent="-457200" eaLnBrk="1" hangingPunct="1"/>
            <a:r>
              <a:rPr lang="en-US" altLang="zh-TW" sz="2400" dirty="0">
                <a:ea typeface="PMingLiU" pitchFamily="18" charset="-120"/>
              </a:rPr>
              <a:t>Threads run concurrently</a:t>
            </a:r>
          </a:p>
          <a:p>
            <a:pPr marL="974725" lvl="1" indent="-403225" eaLnBrk="1" hangingPunct="1"/>
            <a:r>
              <a:rPr lang="en-US" altLang="zh-TW" sz="2000" dirty="0">
                <a:ea typeface="PMingLiU" pitchFamily="18" charset="-120"/>
              </a:rPr>
              <a:t>SM maintains thread/block id #s</a:t>
            </a:r>
          </a:p>
          <a:p>
            <a:pPr marL="974725" lvl="1" indent="-403225" eaLnBrk="1" hangingPunct="1"/>
            <a:r>
              <a:rPr lang="en-US" altLang="zh-TW" sz="2000" dirty="0">
                <a:ea typeface="PMingLiU" pitchFamily="18" charset="-120"/>
              </a:rPr>
              <a:t>SM manages/schedules thread execution</a:t>
            </a:r>
          </a:p>
        </p:txBody>
      </p:sp>
      <p:sp>
        <p:nvSpPr>
          <p:cNvPr id="34824" name="Rectangle 8"/>
          <p:cNvSpPr>
            <a:spLocks noChangeArrowheads="1"/>
          </p:cNvSpPr>
          <p:nvPr/>
        </p:nvSpPr>
        <p:spPr bwMode="auto">
          <a:xfrm>
            <a:off x="1797050" y="1533525"/>
            <a:ext cx="1808163" cy="2733675"/>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34825" name="Freeform 9"/>
          <p:cNvSpPr>
            <a:spLocks/>
          </p:cNvSpPr>
          <p:nvPr/>
        </p:nvSpPr>
        <p:spPr bwMode="auto">
          <a:xfrm>
            <a:off x="3540125" y="1323975"/>
            <a:ext cx="395288" cy="2709863"/>
          </a:xfrm>
          <a:custGeom>
            <a:avLst/>
            <a:gdLst>
              <a:gd name="T0" fmla="*/ 0 w 249"/>
              <a:gd name="T1" fmla="*/ 2147483647 h 1707"/>
              <a:gd name="T2" fmla="*/ 2147483647 w 249"/>
              <a:gd name="T3" fmla="*/ 2147483647 h 1707"/>
              <a:gd name="T4" fmla="*/ 2147483647 w 249"/>
              <a:gd name="T5" fmla="*/ 2147483647 h 1707"/>
              <a:gd name="T6" fmla="*/ 2147483647 w 249"/>
              <a:gd name="T7" fmla="*/ 0 h 1707"/>
              <a:gd name="T8" fmla="*/ 2147483647 w 249"/>
              <a:gd name="T9" fmla="*/ 2147483647 h 1707"/>
              <a:gd name="T10" fmla="*/ 0 60000 65536"/>
              <a:gd name="T11" fmla="*/ 0 60000 65536"/>
              <a:gd name="T12" fmla="*/ 0 60000 65536"/>
              <a:gd name="T13" fmla="*/ 0 60000 65536"/>
              <a:gd name="T14" fmla="*/ 0 60000 65536"/>
              <a:gd name="T15" fmla="*/ 0 w 249"/>
              <a:gd name="T16" fmla="*/ 0 h 1707"/>
              <a:gd name="T17" fmla="*/ 249 w 249"/>
              <a:gd name="T18" fmla="*/ 1707 h 1707"/>
            </a:gdLst>
            <a:ahLst/>
            <a:cxnLst>
              <a:cxn ang="T10">
                <a:pos x="T0" y="T1"/>
              </a:cxn>
              <a:cxn ang="T11">
                <a:pos x="T2" y="T3"/>
              </a:cxn>
              <a:cxn ang="T12">
                <a:pos x="T4" y="T5"/>
              </a:cxn>
              <a:cxn ang="T13">
                <a:pos x="T6" y="T7"/>
              </a:cxn>
              <a:cxn ang="T14">
                <a:pos x="T8" y="T9"/>
              </a:cxn>
            </a:cxnLst>
            <a:rect l="T15" t="T16" r="T17" b="T18"/>
            <a:pathLst>
              <a:path w="249" h="1707">
                <a:moveTo>
                  <a:pt x="0" y="1707"/>
                </a:moveTo>
                <a:lnTo>
                  <a:pt x="3" y="174"/>
                </a:lnTo>
                <a:lnTo>
                  <a:pt x="246" y="3"/>
                </a:lnTo>
                <a:lnTo>
                  <a:pt x="243" y="0"/>
                </a:lnTo>
                <a:lnTo>
                  <a:pt x="249" y="693"/>
                </a:lnTo>
              </a:path>
            </a:pathLst>
          </a:custGeom>
          <a:solidFill>
            <a:srgbClr val="FFFF99">
              <a:alpha val="32941"/>
            </a:srgbClr>
          </a:solidFill>
          <a:ln>
            <a:noFill/>
          </a:ln>
          <a:extLst>
            <a:ext uri="{91240B29-F687-4f45-9708-019B960494DF}">
              <a14:hiddenLine xmlns="" xmlns:a14="http://schemas.microsoft.com/office/drawing/2010/main" w="76200" cap="flat" cmpd="sng">
                <a:solidFill>
                  <a:srgbClr val="000000"/>
                </a:solidFill>
                <a:prstDash val="solid"/>
                <a:round/>
                <a:headEnd type="none" w="med" len="med"/>
                <a:tailEnd type="none" w="med" len="med"/>
              </a14:hiddenLine>
            </a:ext>
          </a:extLst>
        </p:spPr>
        <p:txBody>
          <a:bodyPr/>
          <a:lstStyle/>
          <a:p>
            <a:endParaRPr lang="en-US"/>
          </a:p>
        </p:txBody>
      </p:sp>
      <p:sp>
        <p:nvSpPr>
          <p:cNvPr id="34826" name="Freeform 10"/>
          <p:cNvSpPr>
            <a:spLocks/>
          </p:cNvSpPr>
          <p:nvPr/>
        </p:nvSpPr>
        <p:spPr bwMode="auto">
          <a:xfrm>
            <a:off x="1463675" y="1319213"/>
            <a:ext cx="404813" cy="2724150"/>
          </a:xfrm>
          <a:custGeom>
            <a:avLst/>
            <a:gdLst>
              <a:gd name="T0" fmla="*/ 2147483647 w 255"/>
              <a:gd name="T1" fmla="*/ 2147483647 h 1716"/>
              <a:gd name="T2" fmla="*/ 2147483647 w 255"/>
              <a:gd name="T3" fmla="*/ 2147483647 h 1716"/>
              <a:gd name="T4" fmla="*/ 2147483647 w 255"/>
              <a:gd name="T5" fmla="*/ 2147483647 h 1716"/>
              <a:gd name="T6" fmla="*/ 0 w 255"/>
              <a:gd name="T7" fmla="*/ 0 h 1716"/>
              <a:gd name="T8" fmla="*/ 0 60000 65536"/>
              <a:gd name="T9" fmla="*/ 0 60000 65536"/>
              <a:gd name="T10" fmla="*/ 0 60000 65536"/>
              <a:gd name="T11" fmla="*/ 0 60000 65536"/>
              <a:gd name="T12" fmla="*/ 0 w 255"/>
              <a:gd name="T13" fmla="*/ 0 h 1716"/>
              <a:gd name="T14" fmla="*/ 255 w 255"/>
              <a:gd name="T15" fmla="*/ 1716 h 1716"/>
            </a:gdLst>
            <a:ahLst/>
            <a:cxnLst>
              <a:cxn ang="T8">
                <a:pos x="T0" y="T1"/>
              </a:cxn>
              <a:cxn ang="T9">
                <a:pos x="T2" y="T3"/>
              </a:cxn>
              <a:cxn ang="T10">
                <a:pos x="T4" y="T5"/>
              </a:cxn>
              <a:cxn ang="T11">
                <a:pos x="T6" y="T7"/>
              </a:cxn>
            </a:cxnLst>
            <a:rect l="T12" t="T13" r="T14" b="T15"/>
            <a:pathLst>
              <a:path w="255" h="1716">
                <a:moveTo>
                  <a:pt x="6" y="699"/>
                </a:moveTo>
                <a:lnTo>
                  <a:pt x="255" y="1716"/>
                </a:lnTo>
                <a:lnTo>
                  <a:pt x="252" y="177"/>
                </a:lnTo>
                <a:lnTo>
                  <a:pt x="0" y="0"/>
                </a:lnTo>
              </a:path>
            </a:pathLst>
          </a:custGeom>
          <a:solidFill>
            <a:srgbClr val="99FF99">
              <a:alpha val="32941"/>
            </a:srgbClr>
          </a:solidFill>
          <a:ln>
            <a:noFill/>
          </a:ln>
          <a:extLst>
            <a:ext uri="{91240B29-F687-4f45-9708-019B960494DF}">
              <a14:hiddenLine xmlns="" xmlns:a14="http://schemas.microsoft.com/office/drawing/2010/main" w="76200" cap="flat" cmpd="sng">
                <a:solidFill>
                  <a:srgbClr val="000000"/>
                </a:solidFill>
                <a:prstDash val="solid"/>
                <a:round/>
                <a:headEnd type="none" w="med" len="med"/>
                <a:tailEnd type="none" w="med" len="med"/>
              </a14:hiddenLine>
            </a:ext>
          </a:extLst>
        </p:spPr>
        <p:txBody>
          <a:bodyPr/>
          <a:lstStyle/>
          <a:p>
            <a:endParaRPr lang="en-US"/>
          </a:p>
        </p:txBody>
      </p:sp>
      <p:grpSp>
        <p:nvGrpSpPr>
          <p:cNvPr id="34827" name="Group 11"/>
          <p:cNvGrpSpPr>
            <a:grpSpLocks/>
          </p:cNvGrpSpPr>
          <p:nvPr/>
        </p:nvGrpSpPr>
        <p:grpSpPr bwMode="auto">
          <a:xfrm>
            <a:off x="346075" y="1323975"/>
            <a:ext cx="1114425" cy="1104900"/>
            <a:chOff x="568" y="2568"/>
            <a:chExt cx="1219" cy="1480"/>
          </a:xfrm>
        </p:grpSpPr>
        <p:sp>
          <p:nvSpPr>
            <p:cNvPr id="34874" name="Text Box 12"/>
            <p:cNvSpPr txBox="1">
              <a:spLocks noChangeArrowheads="1"/>
            </p:cNvSpPr>
            <p:nvPr/>
          </p:nvSpPr>
          <p:spPr bwMode="auto">
            <a:xfrm>
              <a:off x="568" y="2568"/>
              <a:ext cx="1219" cy="1480"/>
            </a:xfrm>
            <a:prstGeom prst="rect">
              <a:avLst/>
            </a:prstGeom>
            <a:solidFill>
              <a:schemeClr val="bg1">
                <a:alpha val="67058"/>
              </a:schemeClr>
            </a:solidFill>
            <a:ln w="28575">
              <a:solidFill>
                <a:srgbClr val="FF66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rPr>
                <a:t>t0 t1 t2 … tm</a:t>
              </a:r>
              <a:endParaRPr lang="en-US" altLang="zh-TW" sz="1200">
                <a:latin typeface="Arial" pitchFamily="34" charset="0"/>
                <a:ea typeface="PMingLiU" pitchFamily="18" charset="-120"/>
              </a:endParaRPr>
            </a:p>
          </p:txBody>
        </p:sp>
        <p:sp>
          <p:nvSpPr>
            <p:cNvPr id="34875" name="Freeform 13"/>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6" name="Freeform 14"/>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7" name="Freeform 15"/>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8" name="Freeform 16"/>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9" name="Freeform 17"/>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0" name="Freeform 18"/>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1" name="Freeform 19"/>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2" name="Freeform 20"/>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3" name="Freeform 21"/>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4" name="Freeform 22"/>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5" name="Freeform 23"/>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grpSp>
      <p:sp>
        <p:nvSpPr>
          <p:cNvPr id="34828" name="Text Box 24"/>
          <p:cNvSpPr txBox="1">
            <a:spLocks noChangeArrowheads="1"/>
          </p:cNvSpPr>
          <p:nvPr/>
        </p:nvSpPr>
        <p:spPr bwMode="auto">
          <a:xfrm>
            <a:off x="395288" y="2520950"/>
            <a:ext cx="101758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2000" b="1">
                <a:latin typeface="Arial" pitchFamily="34" charset="0"/>
                <a:ea typeface="PMingLiU" pitchFamily="18" charset="-120"/>
              </a:rPr>
              <a:t>Blocks</a:t>
            </a:r>
          </a:p>
        </p:txBody>
      </p:sp>
      <p:grpSp>
        <p:nvGrpSpPr>
          <p:cNvPr id="34829" name="Group 26"/>
          <p:cNvGrpSpPr>
            <a:grpSpLocks/>
          </p:cNvGrpSpPr>
          <p:nvPr/>
        </p:nvGrpSpPr>
        <p:grpSpPr bwMode="auto">
          <a:xfrm>
            <a:off x="1868488" y="1600200"/>
            <a:ext cx="795337" cy="2441575"/>
            <a:chOff x="191" y="1944"/>
            <a:chExt cx="266" cy="818"/>
          </a:xfrm>
        </p:grpSpPr>
        <p:sp>
          <p:nvSpPr>
            <p:cNvPr id="34863" name="Rectangle 27"/>
            <p:cNvSpPr>
              <a:spLocks noChangeArrowheads="1"/>
            </p:cNvSpPr>
            <p:nvPr/>
          </p:nvSpPr>
          <p:spPr bwMode="auto">
            <a:xfrm>
              <a:off x="191" y="1944"/>
              <a:ext cx="266" cy="818"/>
            </a:xfrm>
            <a:prstGeom prst="rect">
              <a:avLst/>
            </a:prstGeom>
            <a:solidFill>
              <a:srgbClr val="CCFF99"/>
            </a:solidFill>
            <a:ln w="38100">
              <a:solidFill>
                <a:schemeClr val="bg1"/>
              </a:solidFill>
              <a:miter lim="800000"/>
              <a:headEnd/>
              <a:tailEnd/>
            </a:ln>
          </p:spPr>
          <p:txBody>
            <a:bodyPr wrap="none" anchor="ctr"/>
            <a:lstStyle/>
            <a:p>
              <a:endParaRPr lang="en-US"/>
            </a:p>
          </p:txBody>
        </p:sp>
        <p:sp>
          <p:nvSpPr>
            <p:cNvPr id="34864" name="Rectangle 28"/>
            <p:cNvSpPr>
              <a:spLocks noChangeArrowheads="1"/>
            </p:cNvSpPr>
            <p:nvPr/>
          </p:nvSpPr>
          <p:spPr bwMode="auto">
            <a:xfrm>
              <a:off x="216" y="2065"/>
              <a:ext cx="96" cy="108"/>
            </a:xfrm>
            <a:prstGeom prst="rect">
              <a:avLst/>
            </a:prstGeom>
            <a:solidFill>
              <a:srgbClr val="00CC00"/>
            </a:solidFill>
            <a:ln w="9525">
              <a:solidFill>
                <a:schemeClr val="bg1"/>
              </a:solidFill>
              <a:miter lim="800000"/>
              <a:headEnd/>
              <a:tailEnd/>
            </a:ln>
          </p:spPr>
          <p:txBody>
            <a:bodyPr wrap="none" anchor="ctr"/>
            <a:lstStyle/>
            <a:p>
              <a:pPr algn="ctr"/>
              <a:r>
                <a:rPr lang="en-US" altLang="zh-TW" sz="1400" b="1">
                  <a:solidFill>
                    <a:schemeClr val="bg1"/>
                  </a:solidFill>
                  <a:latin typeface="Arial" pitchFamily="34" charset="0"/>
                  <a:ea typeface="PMingLiU" pitchFamily="18" charset="-120"/>
                </a:rPr>
                <a:t>SP</a:t>
              </a:r>
            </a:p>
          </p:txBody>
        </p:sp>
        <p:sp>
          <p:nvSpPr>
            <p:cNvPr id="34865" name="Rectangle 29"/>
            <p:cNvSpPr>
              <a:spLocks noChangeArrowheads="1"/>
            </p:cNvSpPr>
            <p:nvPr/>
          </p:nvSpPr>
          <p:spPr bwMode="auto">
            <a:xfrm>
              <a:off x="336" y="206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6" name="Rectangle 30"/>
            <p:cNvSpPr>
              <a:spLocks noChangeArrowheads="1"/>
            </p:cNvSpPr>
            <p:nvPr/>
          </p:nvSpPr>
          <p:spPr bwMode="auto">
            <a:xfrm>
              <a:off x="216" y="220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7" name="Rectangle 31"/>
            <p:cNvSpPr>
              <a:spLocks noChangeArrowheads="1"/>
            </p:cNvSpPr>
            <p:nvPr/>
          </p:nvSpPr>
          <p:spPr bwMode="auto">
            <a:xfrm>
              <a:off x="336" y="220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8" name="Rectangle 32"/>
            <p:cNvSpPr>
              <a:spLocks noChangeArrowheads="1"/>
            </p:cNvSpPr>
            <p:nvPr/>
          </p:nvSpPr>
          <p:spPr bwMode="auto">
            <a:xfrm>
              <a:off x="216" y="2335"/>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9" name="Rectangle 33"/>
            <p:cNvSpPr>
              <a:spLocks noChangeArrowheads="1"/>
            </p:cNvSpPr>
            <p:nvPr/>
          </p:nvSpPr>
          <p:spPr bwMode="auto">
            <a:xfrm>
              <a:off x="336" y="233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70" name="Rectangle 34"/>
            <p:cNvSpPr>
              <a:spLocks noChangeArrowheads="1"/>
            </p:cNvSpPr>
            <p:nvPr/>
          </p:nvSpPr>
          <p:spPr bwMode="auto">
            <a:xfrm>
              <a:off x="216" y="247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71" name="Rectangle 35"/>
            <p:cNvSpPr>
              <a:spLocks noChangeArrowheads="1"/>
            </p:cNvSpPr>
            <p:nvPr/>
          </p:nvSpPr>
          <p:spPr bwMode="auto">
            <a:xfrm>
              <a:off x="336" y="247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72" name="Rectangle 36"/>
            <p:cNvSpPr>
              <a:spLocks noChangeArrowheads="1"/>
            </p:cNvSpPr>
            <p:nvPr/>
          </p:nvSpPr>
          <p:spPr bwMode="auto">
            <a:xfrm rot="5400000">
              <a:off x="254" y="2561"/>
              <a:ext cx="141" cy="217"/>
            </a:xfrm>
            <a:prstGeom prst="rect">
              <a:avLst/>
            </a:prstGeom>
            <a:solidFill>
              <a:srgbClr val="0000FF"/>
            </a:solidFill>
            <a:ln w="9525">
              <a:solidFill>
                <a:schemeClr val="bg1"/>
              </a:solidFill>
              <a:miter lim="800000"/>
              <a:headEnd/>
              <a:tailEnd/>
            </a:ln>
          </p:spPr>
          <p:txBody>
            <a:bodyPr rot="10800000" vert="eaVert" wrap="none" anchor="ctr"/>
            <a:lstStyle/>
            <a:p>
              <a:pPr algn="ctr">
                <a:lnSpc>
                  <a:spcPct val="90000"/>
                </a:lnSpc>
              </a:pPr>
              <a:r>
                <a:rPr lang="en-US" altLang="zh-TW" sz="1200" b="1">
                  <a:latin typeface="Arial" pitchFamily="34" charset="0"/>
                  <a:ea typeface="PMingLiU" pitchFamily="18" charset="-120"/>
                </a:rPr>
                <a:t>Shared</a:t>
              </a:r>
            </a:p>
            <a:p>
              <a:pPr algn="ctr">
                <a:lnSpc>
                  <a:spcPct val="90000"/>
                </a:lnSpc>
              </a:pPr>
              <a:r>
                <a:rPr lang="en-US" altLang="zh-TW" sz="1200" b="1">
                  <a:latin typeface="Arial" pitchFamily="34" charset="0"/>
                  <a:ea typeface="PMingLiU" pitchFamily="18" charset="-120"/>
                </a:rPr>
                <a:t>Memory</a:t>
              </a:r>
            </a:p>
          </p:txBody>
        </p:sp>
        <p:sp>
          <p:nvSpPr>
            <p:cNvPr id="34873" name="Rectangle 37"/>
            <p:cNvSpPr>
              <a:spLocks noChangeArrowheads="1"/>
            </p:cNvSpPr>
            <p:nvPr/>
          </p:nvSpPr>
          <p:spPr bwMode="auto">
            <a:xfrm rot="5400000">
              <a:off x="286" y="1897"/>
              <a:ext cx="77" cy="215"/>
            </a:xfrm>
            <a:prstGeom prst="rect">
              <a:avLst/>
            </a:prstGeom>
            <a:solidFill>
              <a:srgbClr val="99FF99"/>
            </a:solidFill>
            <a:ln w="9525">
              <a:solidFill>
                <a:schemeClr val="bg1"/>
              </a:solidFill>
              <a:miter lim="800000"/>
              <a:headEnd/>
              <a:tailEnd/>
            </a:ln>
          </p:spPr>
          <p:txBody>
            <a:bodyPr rot="10800000" vert="eaVert" wrap="none" anchor="ctr"/>
            <a:lstStyle/>
            <a:p>
              <a:pPr algn="ctr">
                <a:lnSpc>
                  <a:spcPct val="90000"/>
                </a:lnSpc>
              </a:pPr>
              <a:r>
                <a:rPr lang="en-US" altLang="zh-TW" sz="1400" b="1">
                  <a:solidFill>
                    <a:schemeClr val="bg1"/>
                  </a:solidFill>
                  <a:latin typeface="Arial" pitchFamily="34" charset="0"/>
                  <a:ea typeface="PMingLiU" pitchFamily="18" charset="-120"/>
                </a:rPr>
                <a:t>MT IU</a:t>
              </a:r>
            </a:p>
          </p:txBody>
        </p:sp>
      </p:grpSp>
      <p:grpSp>
        <p:nvGrpSpPr>
          <p:cNvPr id="34830" name="Group 38"/>
          <p:cNvGrpSpPr>
            <a:grpSpLocks/>
          </p:cNvGrpSpPr>
          <p:nvPr/>
        </p:nvGrpSpPr>
        <p:grpSpPr bwMode="auto">
          <a:xfrm>
            <a:off x="2743200" y="1600200"/>
            <a:ext cx="796925" cy="2441575"/>
            <a:chOff x="484" y="1944"/>
            <a:chExt cx="267" cy="818"/>
          </a:xfrm>
        </p:grpSpPr>
        <p:sp>
          <p:nvSpPr>
            <p:cNvPr id="34852" name="Rectangle 39"/>
            <p:cNvSpPr>
              <a:spLocks noChangeArrowheads="1"/>
            </p:cNvSpPr>
            <p:nvPr/>
          </p:nvSpPr>
          <p:spPr bwMode="auto">
            <a:xfrm>
              <a:off x="484" y="1944"/>
              <a:ext cx="267" cy="818"/>
            </a:xfrm>
            <a:prstGeom prst="rect">
              <a:avLst/>
            </a:prstGeom>
            <a:solidFill>
              <a:srgbClr val="CCFF99"/>
            </a:solidFill>
            <a:ln w="38100">
              <a:solidFill>
                <a:schemeClr val="bg1"/>
              </a:solidFill>
              <a:miter lim="800000"/>
              <a:headEnd/>
              <a:tailEnd/>
            </a:ln>
          </p:spPr>
          <p:txBody>
            <a:bodyPr wrap="none" anchor="ctr"/>
            <a:lstStyle/>
            <a:p>
              <a:endParaRPr lang="en-US"/>
            </a:p>
          </p:txBody>
        </p:sp>
        <p:sp>
          <p:nvSpPr>
            <p:cNvPr id="34853" name="Rectangle 40"/>
            <p:cNvSpPr>
              <a:spLocks noChangeArrowheads="1"/>
            </p:cNvSpPr>
            <p:nvPr/>
          </p:nvSpPr>
          <p:spPr bwMode="auto">
            <a:xfrm>
              <a:off x="509" y="2065"/>
              <a:ext cx="96" cy="108"/>
            </a:xfrm>
            <a:prstGeom prst="rect">
              <a:avLst/>
            </a:prstGeom>
            <a:solidFill>
              <a:srgbClr val="00CC00"/>
            </a:solidFill>
            <a:ln w="9525">
              <a:solidFill>
                <a:schemeClr val="bg1"/>
              </a:solidFill>
              <a:miter lim="800000"/>
              <a:headEnd/>
              <a:tailEnd/>
            </a:ln>
          </p:spPr>
          <p:txBody>
            <a:bodyPr wrap="none" anchor="ctr"/>
            <a:lstStyle/>
            <a:p>
              <a:pPr algn="ctr"/>
              <a:r>
                <a:rPr lang="en-US" altLang="zh-TW" sz="1400" b="1">
                  <a:solidFill>
                    <a:schemeClr val="bg1"/>
                  </a:solidFill>
                  <a:latin typeface="Arial" pitchFamily="34" charset="0"/>
                  <a:ea typeface="PMingLiU" pitchFamily="18" charset="-120"/>
                </a:rPr>
                <a:t>SP</a:t>
              </a:r>
            </a:p>
          </p:txBody>
        </p:sp>
        <p:sp>
          <p:nvSpPr>
            <p:cNvPr id="34854" name="Rectangle 41"/>
            <p:cNvSpPr>
              <a:spLocks noChangeArrowheads="1"/>
            </p:cNvSpPr>
            <p:nvPr/>
          </p:nvSpPr>
          <p:spPr bwMode="auto">
            <a:xfrm>
              <a:off x="630" y="206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5" name="Rectangle 42"/>
            <p:cNvSpPr>
              <a:spLocks noChangeArrowheads="1"/>
            </p:cNvSpPr>
            <p:nvPr/>
          </p:nvSpPr>
          <p:spPr bwMode="auto">
            <a:xfrm>
              <a:off x="509" y="220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6" name="Rectangle 43"/>
            <p:cNvSpPr>
              <a:spLocks noChangeArrowheads="1"/>
            </p:cNvSpPr>
            <p:nvPr/>
          </p:nvSpPr>
          <p:spPr bwMode="auto">
            <a:xfrm>
              <a:off x="630" y="220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7" name="Rectangle 44"/>
            <p:cNvSpPr>
              <a:spLocks noChangeArrowheads="1"/>
            </p:cNvSpPr>
            <p:nvPr/>
          </p:nvSpPr>
          <p:spPr bwMode="auto">
            <a:xfrm>
              <a:off x="509" y="2335"/>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8" name="Rectangle 45"/>
            <p:cNvSpPr>
              <a:spLocks noChangeArrowheads="1"/>
            </p:cNvSpPr>
            <p:nvPr/>
          </p:nvSpPr>
          <p:spPr bwMode="auto">
            <a:xfrm>
              <a:off x="630" y="233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9" name="Rectangle 46"/>
            <p:cNvSpPr>
              <a:spLocks noChangeArrowheads="1"/>
            </p:cNvSpPr>
            <p:nvPr/>
          </p:nvSpPr>
          <p:spPr bwMode="auto">
            <a:xfrm>
              <a:off x="509" y="247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0" name="Rectangle 47"/>
            <p:cNvSpPr>
              <a:spLocks noChangeArrowheads="1"/>
            </p:cNvSpPr>
            <p:nvPr/>
          </p:nvSpPr>
          <p:spPr bwMode="auto">
            <a:xfrm>
              <a:off x="630" y="247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1" name="Rectangle 48"/>
            <p:cNvSpPr>
              <a:spLocks noChangeArrowheads="1"/>
            </p:cNvSpPr>
            <p:nvPr/>
          </p:nvSpPr>
          <p:spPr bwMode="auto">
            <a:xfrm rot="5400000">
              <a:off x="547" y="2561"/>
              <a:ext cx="141" cy="218"/>
            </a:xfrm>
            <a:prstGeom prst="rect">
              <a:avLst/>
            </a:prstGeom>
            <a:solidFill>
              <a:srgbClr val="0000FF"/>
            </a:solidFill>
            <a:ln w="9525">
              <a:solidFill>
                <a:schemeClr val="bg1"/>
              </a:solidFill>
              <a:miter lim="800000"/>
              <a:headEnd/>
              <a:tailEnd/>
            </a:ln>
          </p:spPr>
          <p:txBody>
            <a:bodyPr rot="10800000" vert="eaVert" wrap="none" anchor="ctr"/>
            <a:lstStyle/>
            <a:p>
              <a:pPr algn="ctr">
                <a:lnSpc>
                  <a:spcPct val="90000"/>
                </a:lnSpc>
              </a:pPr>
              <a:r>
                <a:rPr lang="en-US" altLang="zh-TW" sz="1200" b="1">
                  <a:latin typeface="Arial" pitchFamily="34" charset="0"/>
                  <a:ea typeface="PMingLiU" pitchFamily="18" charset="-120"/>
                </a:rPr>
                <a:t>Shared</a:t>
              </a:r>
            </a:p>
            <a:p>
              <a:pPr algn="ctr">
                <a:lnSpc>
                  <a:spcPct val="90000"/>
                </a:lnSpc>
              </a:pPr>
              <a:r>
                <a:rPr lang="en-US" altLang="zh-TW" sz="1200" b="1">
                  <a:latin typeface="Arial" pitchFamily="34" charset="0"/>
                  <a:ea typeface="PMingLiU" pitchFamily="18" charset="-120"/>
                </a:rPr>
                <a:t>Memory</a:t>
              </a:r>
            </a:p>
          </p:txBody>
        </p:sp>
        <p:sp>
          <p:nvSpPr>
            <p:cNvPr id="34862" name="Rectangle 49"/>
            <p:cNvSpPr>
              <a:spLocks noChangeArrowheads="1"/>
            </p:cNvSpPr>
            <p:nvPr/>
          </p:nvSpPr>
          <p:spPr bwMode="auto">
            <a:xfrm rot="5400000">
              <a:off x="579" y="1897"/>
              <a:ext cx="77" cy="216"/>
            </a:xfrm>
            <a:prstGeom prst="rect">
              <a:avLst/>
            </a:prstGeom>
            <a:solidFill>
              <a:srgbClr val="99FF99"/>
            </a:solidFill>
            <a:ln w="9525">
              <a:solidFill>
                <a:schemeClr val="bg1"/>
              </a:solidFill>
              <a:miter lim="800000"/>
              <a:headEnd/>
              <a:tailEnd/>
            </a:ln>
          </p:spPr>
          <p:txBody>
            <a:bodyPr rot="10800000" vert="eaVert" wrap="none" anchor="ctr"/>
            <a:lstStyle/>
            <a:p>
              <a:pPr algn="ctr">
                <a:lnSpc>
                  <a:spcPct val="90000"/>
                </a:lnSpc>
              </a:pPr>
              <a:r>
                <a:rPr lang="en-US" altLang="zh-TW" sz="1400" b="1">
                  <a:solidFill>
                    <a:schemeClr val="bg1"/>
                  </a:solidFill>
                  <a:latin typeface="Arial" pitchFamily="34" charset="0"/>
                  <a:ea typeface="PMingLiU" pitchFamily="18" charset="-120"/>
                </a:rPr>
                <a:t>MT IU</a:t>
              </a:r>
            </a:p>
          </p:txBody>
        </p:sp>
      </p:grpSp>
      <p:grpSp>
        <p:nvGrpSpPr>
          <p:cNvPr id="34831" name="Group 86"/>
          <p:cNvGrpSpPr>
            <a:grpSpLocks/>
          </p:cNvGrpSpPr>
          <p:nvPr/>
        </p:nvGrpSpPr>
        <p:grpSpPr bwMode="auto">
          <a:xfrm>
            <a:off x="3938588" y="1312863"/>
            <a:ext cx="1114425" cy="1104900"/>
            <a:chOff x="568" y="2568"/>
            <a:chExt cx="1219" cy="1480"/>
          </a:xfrm>
        </p:grpSpPr>
        <p:sp>
          <p:nvSpPr>
            <p:cNvPr id="34840" name="Text Box 87"/>
            <p:cNvSpPr txBox="1">
              <a:spLocks noChangeArrowheads="1"/>
            </p:cNvSpPr>
            <p:nvPr/>
          </p:nvSpPr>
          <p:spPr bwMode="auto">
            <a:xfrm>
              <a:off x="568" y="2568"/>
              <a:ext cx="1219" cy="1480"/>
            </a:xfrm>
            <a:prstGeom prst="rect">
              <a:avLst/>
            </a:prstGeom>
            <a:solidFill>
              <a:schemeClr val="bg1">
                <a:alpha val="67058"/>
              </a:schemeClr>
            </a:solidFill>
            <a:ln w="28575">
              <a:solidFill>
                <a:srgbClr val="FF66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rPr>
                <a:t>t0 t1 t2 … tm</a:t>
              </a:r>
              <a:endParaRPr lang="en-US" altLang="zh-TW" sz="1200">
                <a:latin typeface="Arial" pitchFamily="34" charset="0"/>
                <a:ea typeface="PMingLiU" pitchFamily="18" charset="-120"/>
              </a:endParaRPr>
            </a:p>
          </p:txBody>
        </p:sp>
        <p:sp>
          <p:nvSpPr>
            <p:cNvPr id="34841" name="Freeform 88"/>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2" name="Freeform 89"/>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3" name="Freeform 90"/>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4" name="Freeform 91"/>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5" name="Freeform 92"/>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6" name="Freeform 93"/>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7" name="Freeform 94"/>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8" name="Freeform 95"/>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9" name="Freeform 96"/>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50" name="Freeform 97"/>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51" name="Freeform 98"/>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grpSp>
      <p:sp>
        <p:nvSpPr>
          <p:cNvPr id="34832" name="Text Box 99"/>
          <p:cNvSpPr txBox="1">
            <a:spLocks noChangeArrowheads="1"/>
          </p:cNvSpPr>
          <p:nvPr/>
        </p:nvSpPr>
        <p:spPr bwMode="auto">
          <a:xfrm>
            <a:off x="5064125" y="1643063"/>
            <a:ext cx="1017588" cy="396875"/>
          </a:xfrm>
          <a:prstGeom prst="rect">
            <a:avLst/>
          </a:prstGeom>
          <a:solidFill>
            <a:schemeClr val="bg1"/>
          </a:solidFill>
          <a:ln>
            <a:noFill/>
          </a:ln>
          <a:extLst>
            <a:ext uri="{91240B29-F687-4f45-9708-019B960494DF}">
              <a14:hiddenLine xmlns="" xmlns:a14="http://schemas.microsoft.com/office/drawing/2010/main"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2000" b="1">
                <a:latin typeface="Arial" pitchFamily="34" charset="0"/>
                <a:ea typeface="PMingLiU" pitchFamily="18" charset="-120"/>
              </a:rPr>
              <a:t>Blocks</a:t>
            </a:r>
          </a:p>
        </p:txBody>
      </p:sp>
      <p:sp>
        <p:nvSpPr>
          <p:cNvPr id="34833" name="Line 100"/>
          <p:cNvSpPr>
            <a:spLocks noChangeShapeType="1"/>
          </p:cNvSpPr>
          <p:nvPr/>
        </p:nvSpPr>
        <p:spPr bwMode="auto">
          <a:xfrm>
            <a:off x="1468438" y="1322388"/>
            <a:ext cx="398462" cy="276225"/>
          </a:xfrm>
          <a:prstGeom prst="line">
            <a:avLst/>
          </a:prstGeom>
          <a:noFill/>
          <a:ln w="38100">
            <a:solidFill>
              <a:srgbClr val="00CC00"/>
            </a:solidFill>
            <a:prstDash val="sysDot"/>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4834" name="Line 101"/>
          <p:cNvSpPr>
            <a:spLocks noChangeShapeType="1"/>
          </p:cNvSpPr>
          <p:nvPr/>
        </p:nvSpPr>
        <p:spPr bwMode="auto">
          <a:xfrm>
            <a:off x="1479550" y="2430463"/>
            <a:ext cx="393700" cy="1595437"/>
          </a:xfrm>
          <a:prstGeom prst="line">
            <a:avLst/>
          </a:prstGeom>
          <a:noFill/>
          <a:ln w="38100">
            <a:solidFill>
              <a:srgbClr val="00CC00"/>
            </a:solidFill>
            <a:prstDash val="sysDot"/>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4835" name="Line 102"/>
          <p:cNvSpPr>
            <a:spLocks noChangeShapeType="1"/>
          </p:cNvSpPr>
          <p:nvPr/>
        </p:nvSpPr>
        <p:spPr bwMode="auto">
          <a:xfrm flipV="1">
            <a:off x="3544888" y="1328738"/>
            <a:ext cx="392112" cy="280987"/>
          </a:xfrm>
          <a:prstGeom prst="line">
            <a:avLst/>
          </a:prstGeom>
          <a:noFill/>
          <a:ln w="38100">
            <a:solidFill>
              <a:schemeClr val="accent1"/>
            </a:solidFill>
            <a:prstDash val="sysDot"/>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4836" name="Line 103"/>
          <p:cNvSpPr>
            <a:spLocks noChangeShapeType="1"/>
          </p:cNvSpPr>
          <p:nvPr/>
        </p:nvSpPr>
        <p:spPr bwMode="auto">
          <a:xfrm flipV="1">
            <a:off x="3527425" y="2430463"/>
            <a:ext cx="409575" cy="1595437"/>
          </a:xfrm>
          <a:prstGeom prst="line">
            <a:avLst/>
          </a:prstGeom>
          <a:noFill/>
          <a:ln w="38100">
            <a:solidFill>
              <a:schemeClr val="accent1"/>
            </a:solidFill>
            <a:prstDash val="sysDot"/>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4837" name="Text Box 104"/>
          <p:cNvSpPr txBox="1">
            <a:spLocks noChangeArrowheads="1"/>
          </p:cNvSpPr>
          <p:nvPr/>
        </p:nvSpPr>
        <p:spPr bwMode="auto">
          <a:xfrm>
            <a:off x="2700338" y="1093788"/>
            <a:ext cx="8953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b="1">
                <a:latin typeface="Arial" pitchFamily="34" charset="0"/>
                <a:ea typeface="PMingLiU" pitchFamily="18" charset="-120"/>
              </a:rPr>
              <a:t>SM 1</a:t>
            </a:r>
          </a:p>
        </p:txBody>
      </p:sp>
      <p:sp>
        <p:nvSpPr>
          <p:cNvPr id="34838" name="Text Box 105"/>
          <p:cNvSpPr txBox="1">
            <a:spLocks noChangeArrowheads="1"/>
          </p:cNvSpPr>
          <p:nvPr/>
        </p:nvSpPr>
        <p:spPr bwMode="auto">
          <a:xfrm>
            <a:off x="1822450" y="1093788"/>
            <a:ext cx="895350" cy="455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b="1">
                <a:latin typeface="Arial" pitchFamily="34" charset="0"/>
                <a:ea typeface="PMingLiU" pitchFamily="18" charset="-120"/>
              </a:rPr>
              <a:t>SM 0</a:t>
            </a:r>
          </a:p>
        </p:txBody>
      </p:sp>
      <p:sp>
        <p:nvSpPr>
          <p:cNvPr id="34839" name="Footer Placeholder 3"/>
          <p:cNvSpPr>
            <a:spLocks noGrp="1"/>
          </p:cNvSpPr>
          <p:nvPr>
            <p:ph type="ftr"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a:ea typeface="PMingLiU" pitchFamily="18" charset="-120"/>
              </a:rPr>
              <a:t>© David Kirk/NVIDIA and Wen-mei Hwu, 2007-2016     ECE408/CS483/ECE498al, University of Illinois, Urbana-Champaign</a:t>
            </a:r>
            <a:endParaRPr lang="en-US" sz="1200">
              <a:ea typeface="PMingLiU" pitchFamily="18" charset="-120"/>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38200" y="0"/>
            <a:ext cx="8305800" cy="1143000"/>
          </a:xfrm>
        </p:spPr>
        <p:txBody>
          <a:bodyPr/>
          <a:lstStyle/>
          <a:p>
            <a:pPr eaLnBrk="1" hangingPunct="1"/>
            <a:r>
              <a:rPr lang="en-US" altLang="zh-TW" dirty="0">
                <a:ea typeface="PMingLiU" pitchFamily="18" charset="-120"/>
              </a:rPr>
              <a:t>Thread Scheduling (1/2)</a:t>
            </a:r>
          </a:p>
        </p:txBody>
      </p:sp>
      <p:sp>
        <p:nvSpPr>
          <p:cNvPr id="37891" name="Rectangle 3"/>
          <p:cNvSpPr>
            <a:spLocks noGrp="1" noChangeArrowheads="1"/>
          </p:cNvSpPr>
          <p:nvPr>
            <p:ph type="body" idx="1"/>
          </p:nvPr>
        </p:nvSpPr>
        <p:spPr/>
        <p:txBody>
          <a:bodyPr/>
          <a:lstStyle/>
          <a:p>
            <a:pPr marL="457200" indent="-457200" eaLnBrk="1" hangingPunct="1">
              <a:buFontTx/>
              <a:buNone/>
            </a:pPr>
            <a:r>
              <a:rPr lang="zh-TW" altLang="en-US" dirty="0">
                <a:ea typeface="PMingLiU" pitchFamily="18" charset="-120"/>
              </a:rPr>
              <a:t> </a:t>
            </a:r>
          </a:p>
        </p:txBody>
      </p:sp>
      <p:sp>
        <p:nvSpPr>
          <p:cNvPr id="37892" name="Rectangle 4"/>
          <p:cNvSpPr>
            <a:spLocks noChangeArrowheads="1"/>
          </p:cNvSpPr>
          <p:nvPr/>
        </p:nvSpPr>
        <p:spPr bwMode="auto">
          <a:xfrm>
            <a:off x="304800" y="1447800"/>
            <a:ext cx="4343400" cy="4333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457200" indent="-457200">
              <a:spcBef>
                <a:spcPct val="20000"/>
              </a:spcBef>
              <a:buFontTx/>
              <a:buChar char="•"/>
            </a:pPr>
            <a:r>
              <a:rPr lang="en-US" altLang="zh-TW" sz="2000" dirty="0">
                <a:latin typeface="Arial" pitchFamily="34" charset="0"/>
                <a:ea typeface="PMingLiU" pitchFamily="18" charset="-120"/>
              </a:rPr>
              <a:t>Each block is executed as 32-thread warps</a:t>
            </a:r>
          </a:p>
          <a:p>
            <a:pPr marL="974725" lvl="1" indent="-403225">
              <a:spcBef>
                <a:spcPct val="20000"/>
              </a:spcBef>
              <a:buFontTx/>
              <a:buChar char="–"/>
            </a:pPr>
            <a:r>
              <a:rPr lang="en-US" altLang="zh-TW" sz="1800" dirty="0">
                <a:latin typeface="Arial" pitchFamily="34" charset="0"/>
                <a:ea typeface="PMingLiU" pitchFamily="18" charset="-120"/>
              </a:rPr>
              <a:t>An implementation decision, not part of the CUDA programming model</a:t>
            </a:r>
          </a:p>
          <a:p>
            <a:pPr marL="974725" lvl="1" indent="-403225">
              <a:spcBef>
                <a:spcPct val="20000"/>
              </a:spcBef>
              <a:buFontTx/>
              <a:buChar char="–"/>
            </a:pPr>
            <a:r>
              <a:rPr lang="en-US" altLang="zh-TW" sz="1800" dirty="0">
                <a:latin typeface="Arial" pitchFamily="34" charset="0"/>
                <a:ea typeface="PMingLiU" pitchFamily="18" charset="-120"/>
              </a:rPr>
              <a:t>Warps are scheduling units in SM</a:t>
            </a:r>
          </a:p>
          <a:p>
            <a:pPr marL="457200" indent="-457200">
              <a:spcBef>
                <a:spcPct val="20000"/>
              </a:spcBef>
              <a:buFontTx/>
              <a:buChar char="•"/>
            </a:pPr>
            <a:r>
              <a:rPr lang="en-US" altLang="zh-TW" sz="2000" dirty="0">
                <a:latin typeface="Arial" pitchFamily="34" charset="0"/>
                <a:ea typeface="PMingLiU" pitchFamily="18" charset="-120"/>
              </a:rPr>
              <a:t>If 3 blocks are assigned to an SM and each block has 256 threads, how many warps are there in an SM?</a:t>
            </a:r>
          </a:p>
          <a:p>
            <a:pPr marL="974725" lvl="1" indent="-403225">
              <a:spcBef>
                <a:spcPct val="20000"/>
              </a:spcBef>
              <a:buFontTx/>
              <a:buChar char="–"/>
            </a:pPr>
            <a:r>
              <a:rPr lang="en-US" altLang="zh-TW" sz="1600" dirty="0">
                <a:latin typeface="Arial" pitchFamily="34" charset="0"/>
                <a:ea typeface="PMingLiU" pitchFamily="18" charset="-120"/>
              </a:rPr>
              <a:t>Each block is divided into 256/32 = 8 warps</a:t>
            </a:r>
          </a:p>
          <a:p>
            <a:pPr marL="974725" lvl="1" indent="-403225">
              <a:spcBef>
                <a:spcPct val="20000"/>
              </a:spcBef>
              <a:buFontTx/>
              <a:buChar char="–"/>
            </a:pPr>
            <a:r>
              <a:rPr lang="en-US" altLang="zh-TW" sz="1600" dirty="0">
                <a:latin typeface="Arial" pitchFamily="34" charset="0"/>
                <a:ea typeface="PMingLiU" pitchFamily="18" charset="-120"/>
              </a:rPr>
              <a:t>8 warps/</a:t>
            </a:r>
            <a:r>
              <a:rPr lang="en-US" altLang="zh-TW" sz="1600" dirty="0" err="1">
                <a:latin typeface="Arial" pitchFamily="34" charset="0"/>
                <a:ea typeface="PMingLiU" pitchFamily="18" charset="-120"/>
              </a:rPr>
              <a:t>blk</a:t>
            </a:r>
            <a:r>
              <a:rPr lang="en-US" altLang="zh-TW" sz="1600" dirty="0">
                <a:latin typeface="Arial" pitchFamily="34" charset="0"/>
                <a:ea typeface="PMingLiU" pitchFamily="18" charset="-120"/>
              </a:rPr>
              <a:t> * 3 </a:t>
            </a:r>
            <a:r>
              <a:rPr lang="en-US" altLang="zh-TW" sz="1600" dirty="0" err="1">
                <a:latin typeface="Arial" pitchFamily="34" charset="0"/>
                <a:ea typeface="PMingLiU" pitchFamily="18" charset="-120"/>
              </a:rPr>
              <a:t>blks</a:t>
            </a:r>
            <a:r>
              <a:rPr lang="en-US" altLang="zh-TW" sz="1600" dirty="0">
                <a:latin typeface="Arial" pitchFamily="34" charset="0"/>
                <a:ea typeface="PMingLiU" pitchFamily="18" charset="-120"/>
              </a:rPr>
              <a:t>  = 24 warps </a:t>
            </a:r>
          </a:p>
        </p:txBody>
      </p:sp>
      <p:sp>
        <p:nvSpPr>
          <p:cNvPr id="37893" name="AutoShape 71"/>
          <p:cNvSpPr>
            <a:spLocks noChangeAspect="1" noChangeArrowheads="1" noTextEdit="1"/>
          </p:cNvSpPr>
          <p:nvPr/>
        </p:nvSpPr>
        <p:spPr bwMode="auto">
          <a:xfrm>
            <a:off x="5146675" y="1671638"/>
            <a:ext cx="3448050" cy="4043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37894" name="Rectangle 73"/>
          <p:cNvSpPr>
            <a:spLocks noChangeArrowheads="1"/>
          </p:cNvSpPr>
          <p:nvPr/>
        </p:nvSpPr>
        <p:spPr bwMode="auto">
          <a:xfrm>
            <a:off x="4421188" y="1524000"/>
            <a:ext cx="1093787" cy="1057275"/>
          </a:xfrm>
          <a:prstGeom prst="rect">
            <a:avLst/>
          </a:prstGeom>
          <a:solidFill>
            <a:schemeClr val="bg1"/>
          </a:solidFill>
          <a:ln w="25400">
            <a:solidFill>
              <a:srgbClr val="00CC00"/>
            </a:solidFill>
            <a:miter lim="800000"/>
            <a:headEnd/>
            <a:tailEnd/>
          </a:ln>
        </p:spPr>
        <p:txBody>
          <a:bodyPr wrap="none" anchor="ctr"/>
          <a:lstStyle/>
          <a:p>
            <a:endParaRPr lang="en-US"/>
          </a:p>
        </p:txBody>
      </p:sp>
      <p:sp>
        <p:nvSpPr>
          <p:cNvPr id="37895" name="Rectangle 74"/>
          <p:cNvSpPr>
            <a:spLocks noChangeArrowheads="1"/>
          </p:cNvSpPr>
          <p:nvPr/>
        </p:nvSpPr>
        <p:spPr bwMode="auto">
          <a:xfrm>
            <a:off x="4573588" y="1676400"/>
            <a:ext cx="1093787" cy="1057275"/>
          </a:xfrm>
          <a:prstGeom prst="rect">
            <a:avLst/>
          </a:prstGeom>
          <a:solidFill>
            <a:schemeClr val="bg1"/>
          </a:solidFill>
          <a:ln w="25400">
            <a:solidFill>
              <a:srgbClr val="00CC00"/>
            </a:solidFill>
            <a:miter lim="800000"/>
            <a:headEnd/>
            <a:tailEnd/>
          </a:ln>
        </p:spPr>
        <p:txBody>
          <a:bodyPr wrap="none" anchor="ctr"/>
          <a:lstStyle/>
          <a:p>
            <a:pPr algn="ctr"/>
            <a:r>
              <a:rPr lang="en-US" altLang="zh-TW">
                <a:ea typeface="PMingLiU" pitchFamily="18" charset="-120"/>
                <a:cs typeface="Arial" pitchFamily="34" charset="0"/>
              </a:rPr>
              <a:t>…</a:t>
            </a:r>
          </a:p>
        </p:txBody>
      </p:sp>
      <p:grpSp>
        <p:nvGrpSpPr>
          <p:cNvPr id="37896" name="Group 75"/>
          <p:cNvGrpSpPr>
            <a:grpSpLocks/>
          </p:cNvGrpSpPr>
          <p:nvPr/>
        </p:nvGrpSpPr>
        <p:grpSpPr bwMode="auto">
          <a:xfrm>
            <a:off x="4800600" y="1905000"/>
            <a:ext cx="1066800" cy="1022350"/>
            <a:chOff x="568" y="2568"/>
            <a:chExt cx="1219" cy="1480"/>
          </a:xfrm>
        </p:grpSpPr>
        <p:sp>
          <p:nvSpPr>
            <p:cNvPr id="37982" name="Text Box 76"/>
            <p:cNvSpPr txBox="1">
              <a:spLocks noChangeArrowheads="1"/>
            </p:cNvSpPr>
            <p:nvPr/>
          </p:nvSpPr>
          <p:spPr bwMode="auto">
            <a:xfrm>
              <a:off x="568" y="2568"/>
              <a:ext cx="1219" cy="1480"/>
            </a:xfrm>
            <a:prstGeom prst="rect">
              <a:avLst/>
            </a:prstGeom>
            <a:solidFill>
              <a:schemeClr val="bg1">
                <a:alpha val="67058"/>
              </a:schemeClr>
            </a:solidFill>
            <a:ln w="28575">
              <a:solidFill>
                <a:srgbClr val="00CC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cs typeface="Arial" pitchFamily="34" charset="0"/>
                </a:rPr>
                <a:t>t0 t1 t2 … t31</a:t>
              </a:r>
              <a:endParaRPr lang="en-US" altLang="zh-TW" sz="1200">
                <a:latin typeface="Arial" pitchFamily="34" charset="0"/>
                <a:ea typeface="PMingLiU" pitchFamily="18" charset="-120"/>
                <a:cs typeface="Arial" pitchFamily="34" charset="0"/>
              </a:endParaRPr>
            </a:p>
          </p:txBody>
        </p:sp>
        <p:sp>
          <p:nvSpPr>
            <p:cNvPr id="37983" name="Freeform 77"/>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4" name="Freeform 78"/>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5" name="Freeform 79"/>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6" name="Freeform 80"/>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7" name="Freeform 81"/>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8" name="Freeform 82"/>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9" name="Freeform 83"/>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0" name="Freeform 84"/>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1" name="Freeform 85"/>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2" name="Freeform 86"/>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3" name="Freeform 87"/>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grpSp>
      <p:sp>
        <p:nvSpPr>
          <p:cNvPr id="37897" name="Text Box 88"/>
          <p:cNvSpPr txBox="1">
            <a:spLocks noChangeArrowheads="1"/>
          </p:cNvSpPr>
          <p:nvPr/>
        </p:nvSpPr>
        <p:spPr bwMode="auto">
          <a:xfrm>
            <a:off x="4621213" y="1524000"/>
            <a:ext cx="4889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a:ea typeface="PMingLiU" pitchFamily="18" charset="-120"/>
                <a:cs typeface="Arial" pitchFamily="34" charset="0"/>
              </a:rPr>
              <a:t>…</a:t>
            </a:r>
          </a:p>
        </p:txBody>
      </p:sp>
      <p:sp>
        <p:nvSpPr>
          <p:cNvPr id="37898" name="Rectangle 89"/>
          <p:cNvSpPr>
            <a:spLocks noChangeArrowheads="1"/>
          </p:cNvSpPr>
          <p:nvPr/>
        </p:nvSpPr>
        <p:spPr bwMode="auto">
          <a:xfrm>
            <a:off x="6021388" y="1524000"/>
            <a:ext cx="1093787" cy="1057275"/>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7899" name="Rectangle 90"/>
          <p:cNvSpPr>
            <a:spLocks noChangeArrowheads="1"/>
          </p:cNvSpPr>
          <p:nvPr/>
        </p:nvSpPr>
        <p:spPr bwMode="auto">
          <a:xfrm>
            <a:off x="6173788" y="1676400"/>
            <a:ext cx="1093787" cy="1057275"/>
          </a:xfrm>
          <a:prstGeom prst="rect">
            <a:avLst/>
          </a:prstGeom>
          <a:solidFill>
            <a:schemeClr val="bg1"/>
          </a:solidFill>
          <a:ln w="25400">
            <a:solidFill>
              <a:srgbClr val="FF6600"/>
            </a:solidFill>
            <a:miter lim="800000"/>
            <a:headEnd/>
            <a:tailEnd/>
          </a:ln>
        </p:spPr>
        <p:txBody>
          <a:bodyPr wrap="none" anchor="ctr"/>
          <a:lstStyle/>
          <a:p>
            <a:pPr algn="ctr"/>
            <a:r>
              <a:rPr lang="en-US" altLang="zh-TW">
                <a:ea typeface="PMingLiU" pitchFamily="18" charset="-120"/>
                <a:cs typeface="Arial" pitchFamily="34" charset="0"/>
              </a:rPr>
              <a:t>…</a:t>
            </a:r>
          </a:p>
        </p:txBody>
      </p:sp>
      <p:grpSp>
        <p:nvGrpSpPr>
          <p:cNvPr id="37900" name="Group 91"/>
          <p:cNvGrpSpPr>
            <a:grpSpLocks/>
          </p:cNvGrpSpPr>
          <p:nvPr/>
        </p:nvGrpSpPr>
        <p:grpSpPr bwMode="auto">
          <a:xfrm>
            <a:off x="6400800" y="1905000"/>
            <a:ext cx="1066800" cy="1022350"/>
            <a:chOff x="568" y="2568"/>
            <a:chExt cx="1219" cy="1480"/>
          </a:xfrm>
        </p:grpSpPr>
        <p:sp>
          <p:nvSpPr>
            <p:cNvPr id="37970" name="Text Box 92"/>
            <p:cNvSpPr txBox="1">
              <a:spLocks noChangeArrowheads="1"/>
            </p:cNvSpPr>
            <p:nvPr/>
          </p:nvSpPr>
          <p:spPr bwMode="auto">
            <a:xfrm>
              <a:off x="568" y="2568"/>
              <a:ext cx="1219" cy="1480"/>
            </a:xfrm>
            <a:prstGeom prst="rect">
              <a:avLst/>
            </a:prstGeom>
            <a:solidFill>
              <a:schemeClr val="bg1">
                <a:alpha val="67058"/>
              </a:schemeClr>
            </a:solidFill>
            <a:ln w="28575">
              <a:solidFill>
                <a:srgbClr val="FF66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cs typeface="Arial" pitchFamily="34" charset="0"/>
                </a:rPr>
                <a:t>t0 t1 t2 … t31</a:t>
              </a:r>
              <a:endParaRPr lang="en-US" altLang="zh-TW" sz="1200">
                <a:latin typeface="Arial" pitchFamily="34" charset="0"/>
                <a:ea typeface="PMingLiU" pitchFamily="18" charset="-120"/>
                <a:cs typeface="Arial" pitchFamily="34" charset="0"/>
              </a:endParaRPr>
            </a:p>
          </p:txBody>
        </p:sp>
        <p:sp>
          <p:nvSpPr>
            <p:cNvPr id="37971" name="Freeform 93"/>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2" name="Freeform 94"/>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3" name="Freeform 95"/>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4" name="Freeform 96"/>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5" name="Freeform 97"/>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6" name="Freeform 98"/>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7" name="Freeform 99"/>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8" name="Freeform 100"/>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9" name="Freeform 101"/>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80" name="Freeform 102"/>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81" name="Freeform 103"/>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grpSp>
      <p:sp>
        <p:nvSpPr>
          <p:cNvPr id="37901" name="Text Box 104"/>
          <p:cNvSpPr txBox="1">
            <a:spLocks noChangeArrowheads="1"/>
          </p:cNvSpPr>
          <p:nvPr/>
        </p:nvSpPr>
        <p:spPr bwMode="auto">
          <a:xfrm>
            <a:off x="6221413" y="1524000"/>
            <a:ext cx="4889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a:ea typeface="PMingLiU" pitchFamily="18" charset="-120"/>
                <a:cs typeface="Arial" pitchFamily="34" charset="0"/>
              </a:rPr>
              <a:t>…</a:t>
            </a:r>
          </a:p>
        </p:txBody>
      </p:sp>
      <p:sp>
        <p:nvSpPr>
          <p:cNvPr id="37902" name="Text Box 105"/>
          <p:cNvSpPr txBox="1">
            <a:spLocks noChangeArrowheads="1"/>
          </p:cNvSpPr>
          <p:nvPr/>
        </p:nvSpPr>
        <p:spPr bwMode="auto">
          <a:xfrm>
            <a:off x="4725988" y="1524000"/>
            <a:ext cx="1165225" cy="27463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200">
                <a:latin typeface="Arial" pitchFamily="34" charset="0"/>
                <a:ea typeface="PMingLiU" pitchFamily="18" charset="-120"/>
                <a:cs typeface="Arial" pitchFamily="34" charset="0"/>
              </a:rPr>
              <a:t>Block 1 Warps</a:t>
            </a:r>
          </a:p>
        </p:txBody>
      </p:sp>
      <p:sp>
        <p:nvSpPr>
          <p:cNvPr id="37903" name="Text Box 106"/>
          <p:cNvSpPr txBox="1">
            <a:spLocks noChangeArrowheads="1"/>
          </p:cNvSpPr>
          <p:nvPr/>
        </p:nvSpPr>
        <p:spPr bwMode="auto">
          <a:xfrm>
            <a:off x="6402388" y="1524000"/>
            <a:ext cx="1165225" cy="27463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200">
                <a:latin typeface="Arial" pitchFamily="34" charset="0"/>
                <a:ea typeface="PMingLiU" pitchFamily="18" charset="-120"/>
                <a:cs typeface="Arial" pitchFamily="34" charset="0"/>
              </a:rPr>
              <a:t>Block 2 Warps</a:t>
            </a:r>
          </a:p>
        </p:txBody>
      </p:sp>
      <p:sp>
        <p:nvSpPr>
          <p:cNvPr id="37904" name="Rectangle 135"/>
          <p:cNvSpPr>
            <a:spLocks noChangeArrowheads="1"/>
          </p:cNvSpPr>
          <p:nvPr/>
        </p:nvSpPr>
        <p:spPr bwMode="auto">
          <a:xfrm>
            <a:off x="7697788" y="1524000"/>
            <a:ext cx="1093787" cy="1057275"/>
          </a:xfrm>
          <a:prstGeom prst="rect">
            <a:avLst/>
          </a:prstGeom>
          <a:solidFill>
            <a:schemeClr val="bg1"/>
          </a:solidFill>
          <a:ln w="25400">
            <a:solidFill>
              <a:schemeClr val="accent2"/>
            </a:solidFill>
            <a:miter lim="800000"/>
            <a:headEnd/>
            <a:tailEnd/>
          </a:ln>
        </p:spPr>
        <p:txBody>
          <a:bodyPr wrap="none" anchor="ctr"/>
          <a:lstStyle/>
          <a:p>
            <a:endParaRPr lang="en-US"/>
          </a:p>
        </p:txBody>
      </p:sp>
      <p:sp>
        <p:nvSpPr>
          <p:cNvPr id="37905" name="Rectangle 136"/>
          <p:cNvSpPr>
            <a:spLocks noChangeArrowheads="1"/>
          </p:cNvSpPr>
          <p:nvPr/>
        </p:nvSpPr>
        <p:spPr bwMode="auto">
          <a:xfrm>
            <a:off x="7850188" y="1676400"/>
            <a:ext cx="1093787" cy="1057275"/>
          </a:xfrm>
          <a:prstGeom prst="rect">
            <a:avLst/>
          </a:prstGeom>
          <a:solidFill>
            <a:schemeClr val="bg1"/>
          </a:solidFill>
          <a:ln w="25400">
            <a:solidFill>
              <a:schemeClr val="accent2"/>
            </a:solidFill>
            <a:miter lim="800000"/>
            <a:headEnd/>
            <a:tailEnd/>
          </a:ln>
        </p:spPr>
        <p:txBody>
          <a:bodyPr wrap="none" anchor="ctr"/>
          <a:lstStyle/>
          <a:p>
            <a:pPr algn="ctr"/>
            <a:r>
              <a:rPr lang="en-US" altLang="zh-TW">
                <a:ea typeface="PMingLiU" pitchFamily="18" charset="-120"/>
                <a:cs typeface="Arial" pitchFamily="34" charset="0"/>
              </a:rPr>
              <a:t>…</a:t>
            </a:r>
          </a:p>
        </p:txBody>
      </p:sp>
      <p:grpSp>
        <p:nvGrpSpPr>
          <p:cNvPr id="37906" name="Group 137"/>
          <p:cNvGrpSpPr>
            <a:grpSpLocks/>
          </p:cNvGrpSpPr>
          <p:nvPr/>
        </p:nvGrpSpPr>
        <p:grpSpPr bwMode="auto">
          <a:xfrm>
            <a:off x="8077200" y="1905000"/>
            <a:ext cx="1066800" cy="1022350"/>
            <a:chOff x="568" y="2568"/>
            <a:chExt cx="1219" cy="1480"/>
          </a:xfrm>
        </p:grpSpPr>
        <p:sp>
          <p:nvSpPr>
            <p:cNvPr id="37958" name="Text Box 138"/>
            <p:cNvSpPr txBox="1">
              <a:spLocks noChangeArrowheads="1"/>
            </p:cNvSpPr>
            <p:nvPr/>
          </p:nvSpPr>
          <p:spPr bwMode="auto">
            <a:xfrm>
              <a:off x="568" y="2568"/>
              <a:ext cx="1219" cy="1480"/>
            </a:xfrm>
            <a:prstGeom prst="rect">
              <a:avLst/>
            </a:prstGeom>
            <a:solidFill>
              <a:schemeClr val="bg1">
                <a:alpha val="67058"/>
              </a:schemeClr>
            </a:solidFill>
            <a:ln w="28575">
              <a:solidFill>
                <a:schemeClr val="accent2"/>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cs typeface="Arial" pitchFamily="34" charset="0"/>
                </a:rPr>
                <a:t>t0 t1 t2 … t31</a:t>
              </a:r>
              <a:endParaRPr lang="en-US" altLang="zh-TW" sz="1200">
                <a:latin typeface="Arial" pitchFamily="34" charset="0"/>
                <a:ea typeface="PMingLiU" pitchFamily="18" charset="-120"/>
                <a:cs typeface="Arial" pitchFamily="34" charset="0"/>
              </a:endParaRPr>
            </a:p>
          </p:txBody>
        </p:sp>
        <p:sp>
          <p:nvSpPr>
            <p:cNvPr id="37959" name="Freeform 139"/>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0" name="Freeform 140"/>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1" name="Freeform 141"/>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2" name="Freeform 142"/>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3" name="Freeform 143"/>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4" name="Freeform 144"/>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5" name="Freeform 145"/>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6" name="Freeform 146"/>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7" name="Freeform 147"/>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8" name="Freeform 148"/>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9" name="Freeform 149"/>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grpSp>
      <p:sp>
        <p:nvSpPr>
          <p:cNvPr id="37907" name="Text Box 150"/>
          <p:cNvSpPr txBox="1">
            <a:spLocks noChangeArrowheads="1"/>
          </p:cNvSpPr>
          <p:nvPr/>
        </p:nvSpPr>
        <p:spPr bwMode="auto">
          <a:xfrm>
            <a:off x="7897813" y="1524000"/>
            <a:ext cx="4889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a:ea typeface="PMingLiU" pitchFamily="18" charset="-120"/>
                <a:cs typeface="Arial" pitchFamily="34" charset="0"/>
              </a:rPr>
              <a:t>…</a:t>
            </a:r>
          </a:p>
        </p:txBody>
      </p:sp>
      <p:sp>
        <p:nvSpPr>
          <p:cNvPr id="37908" name="Text Box 151"/>
          <p:cNvSpPr txBox="1">
            <a:spLocks noChangeArrowheads="1"/>
          </p:cNvSpPr>
          <p:nvPr/>
        </p:nvSpPr>
        <p:spPr bwMode="auto">
          <a:xfrm>
            <a:off x="8002588" y="1524000"/>
            <a:ext cx="1165225" cy="27463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200">
                <a:latin typeface="Arial" pitchFamily="34" charset="0"/>
                <a:ea typeface="PMingLiU" pitchFamily="18" charset="-120"/>
                <a:cs typeface="Arial" pitchFamily="34" charset="0"/>
              </a:rPr>
              <a:t>Block 1 Warps</a:t>
            </a:r>
          </a:p>
        </p:txBody>
      </p:sp>
      <p:grpSp>
        <p:nvGrpSpPr>
          <p:cNvPr id="37909" name="Group 128"/>
          <p:cNvGrpSpPr>
            <a:grpSpLocks/>
          </p:cNvGrpSpPr>
          <p:nvPr/>
        </p:nvGrpSpPr>
        <p:grpSpPr bwMode="auto">
          <a:xfrm>
            <a:off x="5562600" y="3276600"/>
            <a:ext cx="2667000" cy="3048000"/>
            <a:chOff x="2057400" y="1371600"/>
            <a:chExt cx="2667000" cy="3048000"/>
          </a:xfrm>
        </p:grpSpPr>
        <p:sp>
          <p:nvSpPr>
            <p:cNvPr id="130" name="Rectangle 129"/>
            <p:cNvSpPr/>
            <p:nvPr/>
          </p:nvSpPr>
          <p:spPr>
            <a:xfrm>
              <a:off x="2057400" y="1371600"/>
              <a:ext cx="2667000" cy="3048000"/>
            </a:xfrm>
            <a:prstGeom prst="rect">
              <a:avLst/>
            </a:prstGeom>
            <a:solidFill>
              <a:schemeClr val="bg1">
                <a:lumMod val="75000"/>
                <a:lumOff val="2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 name="Rectangle 130"/>
            <p:cNvSpPr/>
            <p:nvPr/>
          </p:nvSpPr>
          <p:spPr>
            <a:xfrm>
              <a:off x="2133600" y="1447800"/>
              <a:ext cx="2514600" cy="1295400"/>
            </a:xfrm>
            <a:prstGeom prst="rect">
              <a:avLst/>
            </a:prstGeom>
            <a:solidFill>
              <a:schemeClr val="bg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 name="Rounded Rectangle 131"/>
            <p:cNvSpPr/>
            <p:nvPr/>
          </p:nvSpPr>
          <p:spPr bwMode="auto">
            <a:xfrm>
              <a:off x="22098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3" name="Rounded Rectangle 132"/>
            <p:cNvSpPr/>
            <p:nvPr/>
          </p:nvSpPr>
          <p:spPr bwMode="auto">
            <a:xfrm>
              <a:off x="2133600" y="2819400"/>
              <a:ext cx="2514600" cy="838200"/>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dirty="0">
                  <a:latin typeface="Arial Narrow" pitchFamily="34" charset="0"/>
                </a:rPr>
                <a:t>Register File</a:t>
              </a:r>
            </a:p>
            <a:p>
              <a:pPr algn="ctr">
                <a:defRPr/>
              </a:pPr>
              <a:r>
                <a:rPr lang="en-US" dirty="0">
                  <a:latin typeface="Arial Narrow" pitchFamily="34" charset="0"/>
                </a:rPr>
                <a:t>(128 KB)</a:t>
              </a:r>
            </a:p>
          </p:txBody>
        </p:sp>
        <p:sp>
          <p:nvSpPr>
            <p:cNvPr id="134" name="Rounded Rectangle 133"/>
            <p:cNvSpPr/>
            <p:nvPr/>
          </p:nvSpPr>
          <p:spPr bwMode="auto">
            <a:xfrm>
              <a:off x="25146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5" name="Rounded Rectangle 134"/>
            <p:cNvSpPr/>
            <p:nvPr/>
          </p:nvSpPr>
          <p:spPr bwMode="auto">
            <a:xfrm>
              <a:off x="28194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6" name="Rounded Rectangle 135"/>
            <p:cNvSpPr/>
            <p:nvPr/>
          </p:nvSpPr>
          <p:spPr bwMode="auto">
            <a:xfrm>
              <a:off x="31242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7" name="Rounded Rectangle 136"/>
            <p:cNvSpPr/>
            <p:nvPr/>
          </p:nvSpPr>
          <p:spPr bwMode="auto">
            <a:xfrm>
              <a:off x="34290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8" name="Rounded Rectangle 137"/>
            <p:cNvSpPr/>
            <p:nvPr/>
          </p:nvSpPr>
          <p:spPr bwMode="auto">
            <a:xfrm>
              <a:off x="37338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9" name="Rounded Rectangle 138"/>
            <p:cNvSpPr/>
            <p:nvPr/>
          </p:nvSpPr>
          <p:spPr bwMode="auto">
            <a:xfrm>
              <a:off x="40386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0" name="Rounded Rectangle 139"/>
            <p:cNvSpPr/>
            <p:nvPr/>
          </p:nvSpPr>
          <p:spPr bwMode="auto">
            <a:xfrm>
              <a:off x="43434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1" name="Rounded Rectangle 140"/>
            <p:cNvSpPr/>
            <p:nvPr/>
          </p:nvSpPr>
          <p:spPr bwMode="auto">
            <a:xfrm>
              <a:off x="22098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2" name="Rounded Rectangle 141"/>
            <p:cNvSpPr/>
            <p:nvPr/>
          </p:nvSpPr>
          <p:spPr bwMode="auto">
            <a:xfrm>
              <a:off x="25146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3" name="Rounded Rectangle 142"/>
            <p:cNvSpPr/>
            <p:nvPr/>
          </p:nvSpPr>
          <p:spPr bwMode="auto">
            <a:xfrm>
              <a:off x="28194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4" name="Rounded Rectangle 143"/>
            <p:cNvSpPr/>
            <p:nvPr/>
          </p:nvSpPr>
          <p:spPr bwMode="auto">
            <a:xfrm>
              <a:off x="31242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5" name="Rounded Rectangle 144"/>
            <p:cNvSpPr/>
            <p:nvPr/>
          </p:nvSpPr>
          <p:spPr bwMode="auto">
            <a:xfrm>
              <a:off x="34290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6" name="Rounded Rectangle 145"/>
            <p:cNvSpPr/>
            <p:nvPr/>
          </p:nvSpPr>
          <p:spPr bwMode="auto">
            <a:xfrm>
              <a:off x="37338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7" name="Rounded Rectangle 146"/>
            <p:cNvSpPr/>
            <p:nvPr/>
          </p:nvSpPr>
          <p:spPr bwMode="auto">
            <a:xfrm>
              <a:off x="40386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8" name="Rounded Rectangle 147"/>
            <p:cNvSpPr/>
            <p:nvPr/>
          </p:nvSpPr>
          <p:spPr bwMode="auto">
            <a:xfrm>
              <a:off x="43434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9" name="Rounded Rectangle 148"/>
            <p:cNvSpPr/>
            <p:nvPr/>
          </p:nvSpPr>
          <p:spPr bwMode="auto">
            <a:xfrm>
              <a:off x="22098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0" name="Rounded Rectangle 149"/>
            <p:cNvSpPr/>
            <p:nvPr/>
          </p:nvSpPr>
          <p:spPr bwMode="auto">
            <a:xfrm>
              <a:off x="25146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1" name="Rounded Rectangle 150"/>
            <p:cNvSpPr/>
            <p:nvPr/>
          </p:nvSpPr>
          <p:spPr bwMode="auto">
            <a:xfrm>
              <a:off x="28194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2" name="Rounded Rectangle 151"/>
            <p:cNvSpPr/>
            <p:nvPr/>
          </p:nvSpPr>
          <p:spPr bwMode="auto">
            <a:xfrm>
              <a:off x="31242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3" name="Rounded Rectangle 152"/>
            <p:cNvSpPr/>
            <p:nvPr/>
          </p:nvSpPr>
          <p:spPr bwMode="auto">
            <a:xfrm>
              <a:off x="34290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4" name="Rounded Rectangle 153"/>
            <p:cNvSpPr/>
            <p:nvPr/>
          </p:nvSpPr>
          <p:spPr bwMode="auto">
            <a:xfrm>
              <a:off x="37338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5" name="Rounded Rectangle 154"/>
            <p:cNvSpPr/>
            <p:nvPr/>
          </p:nvSpPr>
          <p:spPr bwMode="auto">
            <a:xfrm>
              <a:off x="40386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6" name="Rounded Rectangle 155"/>
            <p:cNvSpPr/>
            <p:nvPr/>
          </p:nvSpPr>
          <p:spPr bwMode="auto">
            <a:xfrm>
              <a:off x="43434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7" name="Rounded Rectangle 156"/>
            <p:cNvSpPr/>
            <p:nvPr/>
          </p:nvSpPr>
          <p:spPr bwMode="auto">
            <a:xfrm>
              <a:off x="22098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8" name="Rounded Rectangle 157"/>
            <p:cNvSpPr/>
            <p:nvPr/>
          </p:nvSpPr>
          <p:spPr bwMode="auto">
            <a:xfrm>
              <a:off x="25146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9" name="Rounded Rectangle 158"/>
            <p:cNvSpPr/>
            <p:nvPr/>
          </p:nvSpPr>
          <p:spPr bwMode="auto">
            <a:xfrm>
              <a:off x="28194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0" name="Rounded Rectangle 159"/>
            <p:cNvSpPr/>
            <p:nvPr/>
          </p:nvSpPr>
          <p:spPr bwMode="auto">
            <a:xfrm>
              <a:off x="31242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1" name="Rounded Rectangle 160"/>
            <p:cNvSpPr/>
            <p:nvPr/>
          </p:nvSpPr>
          <p:spPr bwMode="auto">
            <a:xfrm>
              <a:off x="34290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2" name="Rounded Rectangle 161"/>
            <p:cNvSpPr/>
            <p:nvPr/>
          </p:nvSpPr>
          <p:spPr bwMode="auto">
            <a:xfrm>
              <a:off x="37338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3" name="Rounded Rectangle 162"/>
            <p:cNvSpPr/>
            <p:nvPr/>
          </p:nvSpPr>
          <p:spPr bwMode="auto">
            <a:xfrm>
              <a:off x="40386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4" name="Rounded Rectangle 163"/>
            <p:cNvSpPr/>
            <p:nvPr/>
          </p:nvSpPr>
          <p:spPr bwMode="auto">
            <a:xfrm>
              <a:off x="43434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5" name="Rounded Rectangle 164"/>
            <p:cNvSpPr/>
            <p:nvPr/>
          </p:nvSpPr>
          <p:spPr bwMode="auto">
            <a:xfrm>
              <a:off x="2133600" y="3733800"/>
              <a:ext cx="838200" cy="609600"/>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sz="1600" dirty="0">
                  <a:latin typeface="Arial Narrow" pitchFamily="34" charset="0"/>
                </a:rPr>
                <a:t>L1</a:t>
              </a:r>
            </a:p>
            <a:p>
              <a:pPr algn="ctr">
                <a:defRPr/>
              </a:pPr>
              <a:r>
                <a:rPr lang="en-US" sz="1600" dirty="0">
                  <a:latin typeface="Arial Narrow" pitchFamily="34" charset="0"/>
                </a:rPr>
                <a:t>(16 KB)</a:t>
              </a:r>
            </a:p>
          </p:txBody>
        </p:sp>
        <p:sp>
          <p:nvSpPr>
            <p:cNvPr id="166" name="Rounded Rectangle 165"/>
            <p:cNvSpPr/>
            <p:nvPr/>
          </p:nvSpPr>
          <p:spPr bwMode="auto">
            <a:xfrm>
              <a:off x="2971800" y="3733800"/>
              <a:ext cx="1676400" cy="609600"/>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sz="1600" dirty="0">
                  <a:latin typeface="Arial Narrow" pitchFamily="34" charset="0"/>
                </a:rPr>
                <a:t>Shared Memory</a:t>
              </a:r>
            </a:p>
            <a:p>
              <a:pPr algn="ctr">
                <a:defRPr/>
              </a:pPr>
              <a:r>
                <a:rPr lang="en-US" sz="1600" dirty="0">
                  <a:latin typeface="Arial Narrow" pitchFamily="34" charset="0"/>
                </a:rPr>
                <a:t>(48 KB)</a:t>
              </a:r>
            </a:p>
          </p:txBody>
        </p:sp>
        <p:sp>
          <p:nvSpPr>
            <p:cNvPr id="168" name="Up-Down Arrow 167"/>
            <p:cNvSpPr/>
            <p:nvPr/>
          </p:nvSpPr>
          <p:spPr>
            <a:xfrm>
              <a:off x="4114800" y="3200400"/>
              <a:ext cx="304800" cy="609600"/>
            </a:xfrm>
            <a:prstGeom prst="upDownArrow">
              <a:avLst/>
            </a:prstGeom>
            <a:solidFill>
              <a:schemeClr val="accent2">
                <a:lumMod val="75000"/>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 name="Up-Down Arrow 168"/>
            <p:cNvSpPr/>
            <p:nvPr/>
          </p:nvSpPr>
          <p:spPr>
            <a:xfrm>
              <a:off x="2362200" y="3200400"/>
              <a:ext cx="304800" cy="609600"/>
            </a:xfrm>
            <a:prstGeom prst="upDownArrow">
              <a:avLst/>
            </a:prstGeom>
            <a:solidFill>
              <a:schemeClr val="accent2">
                <a:lumMod val="75000"/>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7910" name="Footer Placeholder 3"/>
          <p:cNvSpPr>
            <a:spLocks noGrp="1"/>
          </p:cNvSpPr>
          <p:nvPr>
            <p:ph type="ftr"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a:ea typeface="PMingLiU" pitchFamily="18" charset="-120"/>
              </a:rPr>
              <a:t>© David Kirk/NVIDIA and Wen-mei Hwu, 2007-2016     ECE408/CS483/ECE498al, University of Illinois, Urbana-Champaign</a:t>
            </a:r>
            <a:endParaRPr lang="en-US" sz="1200">
              <a:ea typeface="PMingLiU" pitchFamily="18" charset="-120"/>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0"/>
            <a:ext cx="8305800" cy="1143000"/>
          </a:xfrm>
        </p:spPr>
        <p:txBody>
          <a:bodyPr/>
          <a:lstStyle/>
          <a:p>
            <a:pPr eaLnBrk="1" hangingPunct="1"/>
            <a:r>
              <a:rPr lang="en-US" altLang="zh-TW" sz="3600" dirty="0">
                <a:ea typeface="PMingLiU" pitchFamily="18" charset="-120"/>
              </a:rPr>
              <a:t>Thread Scheduling (2/2)</a:t>
            </a:r>
          </a:p>
        </p:txBody>
      </p:sp>
      <p:sp>
        <p:nvSpPr>
          <p:cNvPr id="45059" name="Rectangle 7"/>
          <p:cNvSpPr>
            <a:spLocks noGrp="1" noChangeArrowheads="1"/>
          </p:cNvSpPr>
          <p:nvPr>
            <p:ph type="body" sz="half" idx="1"/>
          </p:nvPr>
        </p:nvSpPr>
        <p:spPr>
          <a:xfrm>
            <a:off x="685800" y="1600200"/>
            <a:ext cx="8305800" cy="3505200"/>
          </a:xfrm>
        </p:spPr>
        <p:txBody>
          <a:bodyPr/>
          <a:lstStyle/>
          <a:p>
            <a:pPr eaLnBrk="1" hangingPunct="1">
              <a:spcBef>
                <a:spcPct val="10000"/>
              </a:spcBef>
            </a:pPr>
            <a:r>
              <a:rPr lang="en-US" altLang="zh-TW" sz="2400" dirty="0">
                <a:ea typeface="PMingLiU" pitchFamily="18" charset="-120"/>
              </a:rPr>
              <a:t>SM implements zero-overhead warp scheduling</a:t>
            </a:r>
          </a:p>
          <a:p>
            <a:pPr lvl="1" eaLnBrk="1" hangingPunct="1">
              <a:spcBef>
                <a:spcPct val="10000"/>
              </a:spcBef>
            </a:pPr>
            <a:r>
              <a:rPr lang="en-US" altLang="zh-TW" sz="2000" dirty="0">
                <a:ea typeface="PMingLiU" pitchFamily="18" charset="-120"/>
              </a:rPr>
              <a:t>Warps whose next instruction has its operands ready for consumption are eligible for execution</a:t>
            </a:r>
          </a:p>
          <a:p>
            <a:pPr lvl="1" eaLnBrk="1" hangingPunct="1">
              <a:spcBef>
                <a:spcPct val="10000"/>
              </a:spcBef>
            </a:pPr>
            <a:r>
              <a:rPr lang="en-US" altLang="zh-TW" sz="2000" dirty="0">
                <a:ea typeface="PMingLiU" pitchFamily="18" charset="-120"/>
              </a:rPr>
              <a:t>Eligible warps are selected for execution on a prioritized scheduling policy</a:t>
            </a:r>
          </a:p>
          <a:p>
            <a:pPr lvl="1" eaLnBrk="1" hangingPunct="1">
              <a:spcBef>
                <a:spcPct val="10000"/>
              </a:spcBef>
            </a:pPr>
            <a:r>
              <a:rPr lang="en-US" altLang="zh-TW" sz="2000" b="1" dirty="0">
                <a:ea typeface="PMingLiU" pitchFamily="18" charset="-120"/>
              </a:rPr>
              <a:t>All threads in a warp execute the same instruction when selected</a:t>
            </a:r>
          </a:p>
        </p:txBody>
      </p:sp>
      <p:graphicFrame>
        <p:nvGraphicFramePr>
          <p:cNvPr id="45060" name="Object 4"/>
          <p:cNvGraphicFramePr>
            <a:graphicFrameLocks noGrp="1" noChangeAspect="1"/>
          </p:cNvGraphicFramePr>
          <p:nvPr>
            <p:ph sz="half" idx="2"/>
            <p:extLst>
              <p:ext uri="{D42A27DB-BD31-4B8C-83A1-F6EECF244321}">
                <p14:modId xmlns:p14="http://schemas.microsoft.com/office/powerpoint/2010/main" val="1707532293"/>
              </p:ext>
            </p:extLst>
          </p:nvPr>
        </p:nvGraphicFramePr>
        <p:xfrm>
          <a:off x="1828800" y="4495800"/>
          <a:ext cx="5892800" cy="1066800"/>
        </p:xfrm>
        <a:graphic>
          <a:graphicData uri="http://schemas.openxmlformats.org/presentationml/2006/ole">
            <mc:AlternateContent xmlns:mc="http://schemas.openxmlformats.org/markup-compatibility/2006">
              <mc:Choice xmlns:v="urn:schemas-microsoft-com:vml" Requires="v">
                <p:oleObj spid="_x0000_s45112" name="Visio" r:id="rId3" imgW="5892336" imgH="1066133" progId="Visio.Drawing.11">
                  <p:embed/>
                </p:oleObj>
              </mc:Choice>
              <mc:Fallback>
                <p:oleObj name="Visio" r:id="rId3" imgW="5892336" imgH="10661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95800"/>
                        <a:ext cx="5892800" cy="106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1" name="Rectangle 6"/>
          <p:cNvSpPr>
            <a:spLocks noChangeArrowheads="1"/>
          </p:cNvSpPr>
          <p:nvPr/>
        </p:nvSpPr>
        <p:spPr bwMode="auto">
          <a:xfrm>
            <a:off x="3505200" y="1219200"/>
            <a:ext cx="5348288" cy="5310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457200" indent="-457200">
              <a:spcBef>
                <a:spcPct val="10000"/>
              </a:spcBef>
              <a:buFontTx/>
              <a:buChar char="•"/>
            </a:pPr>
            <a:endParaRPr lang="zh-TW" altLang="en-US">
              <a:latin typeface="Arial" pitchFamily="34" charset="0"/>
              <a:ea typeface="PMingLiU" pitchFamily="18" charset="-120"/>
            </a:endParaRPr>
          </a:p>
        </p:txBody>
      </p:sp>
      <p:sp>
        <p:nvSpPr>
          <p:cNvPr id="45062" name="Footer Placeholder 3"/>
          <p:cNvSpPr>
            <a:spLocks noGrp="1"/>
          </p:cNvSpPr>
          <p:nvPr>
            <p:ph type="ftr"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a:ea typeface="PMingLiU" pitchFamily="18" charset="-120"/>
              </a:rPr>
              <a:t>© David Kirk/NVIDIA and Wen-mei Hwu, 2007-2016     ECE408/CS483/ECE498al, University of Illinois, Urbana-Champaign</a:t>
            </a:r>
            <a:endParaRPr lang="en-US" sz="1200">
              <a:ea typeface="PMingLiU" pitchFamily="18" charset="-12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685800" y="1219200"/>
            <a:ext cx="8305800" cy="4876800"/>
          </a:xfrm>
        </p:spPr>
        <p:txBody>
          <a:bodyPr/>
          <a:lstStyle/>
          <a:p>
            <a:pPr marL="457200" indent="-457200" eaLnBrk="1" hangingPunct="1">
              <a:lnSpc>
                <a:spcPct val="80000"/>
              </a:lnSpc>
            </a:pPr>
            <a:r>
              <a:rPr lang="en-US" sz="2400" dirty="0"/>
              <a:t>Main performance concern with branching is divergence</a:t>
            </a:r>
          </a:p>
          <a:p>
            <a:pPr marL="974725" lvl="1" indent="-403225" eaLnBrk="1" hangingPunct="1">
              <a:lnSpc>
                <a:spcPct val="80000"/>
              </a:lnSpc>
            </a:pPr>
            <a:r>
              <a:rPr lang="en-US" sz="2000" dirty="0"/>
              <a:t>Threads within a single warp take different paths</a:t>
            </a:r>
          </a:p>
          <a:p>
            <a:pPr marL="974725" lvl="1" indent="-403225" eaLnBrk="1" hangingPunct="1">
              <a:lnSpc>
                <a:spcPct val="80000"/>
              </a:lnSpc>
            </a:pPr>
            <a:r>
              <a:rPr lang="en-US" sz="2000" dirty="0"/>
              <a:t>Different execution paths are serialized in current GPUs</a:t>
            </a:r>
          </a:p>
          <a:p>
            <a:pPr marL="1431925" lvl="2" indent="-342900" eaLnBrk="1" hangingPunct="1">
              <a:lnSpc>
                <a:spcPct val="80000"/>
              </a:lnSpc>
            </a:pPr>
            <a:r>
              <a:rPr lang="en-US" sz="1800" dirty="0"/>
              <a:t>The control paths taken by the threads in a warp are traversed one at a time until there is no more.</a:t>
            </a:r>
          </a:p>
          <a:p>
            <a:pPr marL="457200" indent="-457200" eaLnBrk="1" hangingPunct="1">
              <a:lnSpc>
                <a:spcPct val="80000"/>
              </a:lnSpc>
            </a:pPr>
            <a:r>
              <a:rPr lang="en-US" sz="2400" dirty="0"/>
              <a:t>A common case: divergence could occur when branch condition is a function of thread ID</a:t>
            </a:r>
          </a:p>
          <a:p>
            <a:pPr marL="974725" lvl="1" indent="-403225" eaLnBrk="1" hangingPunct="1">
              <a:lnSpc>
                <a:spcPct val="80000"/>
              </a:lnSpc>
            </a:pPr>
            <a:r>
              <a:rPr lang="en-US" sz="2000" dirty="0"/>
              <a:t>Example with divergence: </a:t>
            </a:r>
          </a:p>
          <a:p>
            <a:pPr marL="1431925" lvl="2" indent="-342900" eaLnBrk="1" hangingPunct="1">
              <a:lnSpc>
                <a:spcPct val="80000"/>
              </a:lnSpc>
            </a:pPr>
            <a:r>
              <a:rPr lang="en-US" sz="1800" dirty="0">
                <a:latin typeface="Courier New" pitchFamily="49" charset="0"/>
              </a:rPr>
              <a:t>If (</a:t>
            </a:r>
            <a:r>
              <a:rPr lang="en-US" sz="1800" dirty="0" err="1">
                <a:latin typeface="Courier New" pitchFamily="49" charset="0"/>
              </a:rPr>
              <a:t>threadIdx.x</a:t>
            </a:r>
            <a:r>
              <a:rPr lang="en-US" sz="1800" dirty="0">
                <a:latin typeface="Courier New" pitchFamily="49" charset="0"/>
              </a:rPr>
              <a:t> &gt; 2) { }</a:t>
            </a:r>
          </a:p>
          <a:p>
            <a:pPr marL="1431925" lvl="2" indent="-342900" eaLnBrk="1" hangingPunct="1">
              <a:lnSpc>
                <a:spcPct val="80000"/>
              </a:lnSpc>
            </a:pPr>
            <a:r>
              <a:rPr lang="en-US" sz="1800" dirty="0"/>
              <a:t>This creates two different control paths for threads in a block</a:t>
            </a:r>
          </a:p>
          <a:p>
            <a:pPr marL="1431925" lvl="2" indent="-342900" eaLnBrk="1" hangingPunct="1">
              <a:lnSpc>
                <a:spcPct val="80000"/>
              </a:lnSpc>
            </a:pPr>
            <a:r>
              <a:rPr lang="en-US" sz="1800" dirty="0"/>
              <a:t>Branch granularity &lt; warp size; threads 0, 1 and 2 follow different path than the rest of the threads in the first warp</a:t>
            </a:r>
          </a:p>
          <a:p>
            <a:pPr marL="974725" lvl="1" indent="-403225" eaLnBrk="1" hangingPunct="1">
              <a:lnSpc>
                <a:spcPct val="80000"/>
              </a:lnSpc>
            </a:pPr>
            <a:r>
              <a:rPr lang="en-US" sz="2000" dirty="0"/>
              <a:t>Example without divergence:</a:t>
            </a:r>
          </a:p>
          <a:p>
            <a:pPr marL="1431925" lvl="2" indent="-342900" eaLnBrk="1" hangingPunct="1">
              <a:lnSpc>
                <a:spcPct val="80000"/>
              </a:lnSpc>
            </a:pPr>
            <a:r>
              <a:rPr lang="en-US" sz="1800" dirty="0">
                <a:latin typeface="Courier New" pitchFamily="49" charset="0"/>
              </a:rPr>
              <a:t>If (</a:t>
            </a:r>
            <a:r>
              <a:rPr lang="en-US" sz="1800" dirty="0" err="1">
                <a:latin typeface="Courier New" pitchFamily="49" charset="0"/>
              </a:rPr>
              <a:t>threadIdx.x</a:t>
            </a:r>
            <a:r>
              <a:rPr lang="en-US" sz="1800" dirty="0">
                <a:latin typeface="Courier New" pitchFamily="49" charset="0"/>
              </a:rPr>
              <a:t> / WARP_SIZE &gt; 2) { }</a:t>
            </a:r>
          </a:p>
          <a:p>
            <a:pPr marL="1431925" lvl="2" indent="-342900" eaLnBrk="1" hangingPunct="1">
              <a:lnSpc>
                <a:spcPct val="80000"/>
              </a:lnSpc>
            </a:pPr>
            <a:r>
              <a:rPr lang="en-US" sz="1800" dirty="0"/>
              <a:t>Also creates two different control paths for threads in a block</a:t>
            </a:r>
            <a:endParaRPr lang="en-US" sz="1800" dirty="0">
              <a:latin typeface="Courier New" pitchFamily="49" charset="0"/>
            </a:endParaRPr>
          </a:p>
          <a:p>
            <a:pPr marL="1431925" lvl="2" indent="-342900" eaLnBrk="1" hangingPunct="1">
              <a:lnSpc>
                <a:spcPct val="80000"/>
              </a:lnSpc>
            </a:pPr>
            <a:r>
              <a:rPr lang="en-US" sz="1800" dirty="0"/>
              <a:t>Branch granularity is a whole multiple of warp size; all threads in any given warp follow the same path</a:t>
            </a:r>
          </a:p>
        </p:txBody>
      </p:sp>
      <p:sp>
        <p:nvSpPr>
          <p:cNvPr id="44035" name="Footer Placeholder 3"/>
          <p:cNvSpPr>
            <a:spLocks noGrp="1"/>
          </p:cNvSpPr>
          <p:nvPr>
            <p:ph type="ftr" sz="quarter" idx="10"/>
          </p:nvPr>
        </p:nvSpPr>
        <p:spPr>
          <a:xfrm>
            <a:off x="381000" y="6400800"/>
            <a:ext cx="54864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168275" indent="-168275"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pt-BR" sz="1400">
                <a:latin typeface="Times New Roman" pitchFamily="18" charset="0"/>
                <a:ea typeface="PMingLiU" pitchFamily="18" charset="-120"/>
              </a:rPr>
              <a:t>© David Kirk/NVIDIA and Wen-mei Hwu, 2007-2016     ECE408/CS483/ECE498al, University of Illinois, Urbana-Champaign</a:t>
            </a:r>
            <a:endParaRPr lang="en-US" sz="1400">
              <a:latin typeface="Times New Roman" pitchFamily="18" charset="0"/>
              <a:ea typeface="PMingLiU" pitchFamily="18" charset="-120"/>
            </a:endParaRPr>
          </a:p>
        </p:txBody>
      </p:sp>
      <p:sp>
        <p:nvSpPr>
          <p:cNvPr id="44036" name="Rectangle 2"/>
          <p:cNvSpPr>
            <a:spLocks noGrp="1" noChangeArrowheads="1"/>
          </p:cNvSpPr>
          <p:nvPr>
            <p:ph type="title"/>
          </p:nvPr>
        </p:nvSpPr>
        <p:spPr>
          <a:xfrm>
            <a:off x="381000" y="0"/>
            <a:ext cx="8839200" cy="1143000"/>
          </a:xfrm>
        </p:spPr>
        <p:txBody>
          <a:bodyPr/>
          <a:lstStyle/>
          <a:p>
            <a:pPr eaLnBrk="1" hangingPunct="1"/>
            <a:r>
              <a:rPr lang="en-US" dirty="0"/>
              <a:t>Single Program Multiple Data (SPMD)</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52400" y="1330842"/>
            <a:ext cx="7881326" cy="4805995"/>
            <a:chOff x="50800" y="683090"/>
            <a:chExt cx="7881326" cy="4805995"/>
          </a:xfrm>
        </p:grpSpPr>
        <p:sp>
          <p:nvSpPr>
            <p:cNvPr id="10865" name="Rectangle 10864"/>
            <p:cNvSpPr/>
            <p:nvPr/>
          </p:nvSpPr>
          <p:spPr>
            <a:xfrm>
              <a:off x="1816100" y="685800"/>
              <a:ext cx="5803900" cy="4648200"/>
            </a:xfrm>
            <a:prstGeom prst="rect">
              <a:avLst/>
            </a:prstGeom>
            <a:solidFill>
              <a:schemeClr val="accent2">
                <a:lumMod val="40000"/>
                <a:lumOff val="60000"/>
              </a:schemeClr>
            </a:solid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076" name="Group 512"/>
            <p:cNvGrpSpPr>
              <a:grpSpLocks/>
            </p:cNvGrpSpPr>
            <p:nvPr/>
          </p:nvGrpSpPr>
          <p:grpSpPr bwMode="auto">
            <a:xfrm>
              <a:off x="160263" y="1895908"/>
              <a:ext cx="1225550" cy="1231900"/>
              <a:chOff x="148419" y="2895600"/>
              <a:chExt cx="1226024" cy="1231710"/>
            </a:xfrm>
            <a:solidFill>
              <a:schemeClr val="bg1"/>
            </a:solidFill>
          </p:grpSpPr>
          <p:sp>
            <p:nvSpPr>
              <p:cNvPr id="252" name="Rectangle 251"/>
              <p:cNvSpPr/>
              <p:nvPr/>
            </p:nvSpPr>
            <p:spPr>
              <a:xfrm>
                <a:off x="150008"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 name="Rectangle 252"/>
              <p:cNvSpPr/>
              <p:nvPr/>
            </p:nvSpPr>
            <p:spPr>
              <a:xfrm>
                <a:off x="226237"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 name="Rectangle 253"/>
              <p:cNvSpPr/>
              <p:nvPr/>
            </p:nvSpPr>
            <p:spPr>
              <a:xfrm>
                <a:off x="302467"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 name="Rectangle 254"/>
              <p:cNvSpPr/>
              <p:nvPr/>
            </p:nvSpPr>
            <p:spPr>
              <a:xfrm>
                <a:off x="378696"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 name="Rectangle 255"/>
              <p:cNvSpPr/>
              <p:nvPr/>
            </p:nvSpPr>
            <p:spPr>
              <a:xfrm>
                <a:off x="454926"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 name="Rectangle 256"/>
              <p:cNvSpPr/>
              <p:nvPr/>
            </p:nvSpPr>
            <p:spPr>
              <a:xfrm>
                <a:off x="531155"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 name="Rectangle 257"/>
              <p:cNvSpPr/>
              <p:nvPr/>
            </p:nvSpPr>
            <p:spPr>
              <a:xfrm>
                <a:off x="60738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 name="Rectangle 258"/>
              <p:cNvSpPr/>
              <p:nvPr/>
            </p:nvSpPr>
            <p:spPr>
              <a:xfrm>
                <a:off x="68361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 name="Rectangle 259"/>
              <p:cNvSpPr/>
              <p:nvPr/>
            </p:nvSpPr>
            <p:spPr>
              <a:xfrm>
                <a:off x="761431"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 name="Rectangle 260"/>
              <p:cNvSpPr/>
              <p:nvPr/>
            </p:nvSpPr>
            <p:spPr>
              <a:xfrm>
                <a:off x="837660"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 name="Rectangle 261"/>
              <p:cNvSpPr/>
              <p:nvPr/>
            </p:nvSpPr>
            <p:spPr>
              <a:xfrm>
                <a:off x="913890"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 name="Rectangle 262"/>
              <p:cNvSpPr/>
              <p:nvPr/>
            </p:nvSpPr>
            <p:spPr>
              <a:xfrm>
                <a:off x="990119"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 name="Rectangle 263"/>
              <p:cNvSpPr/>
              <p:nvPr/>
            </p:nvSpPr>
            <p:spPr>
              <a:xfrm>
                <a:off x="1069525"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 name="Rectangle 264"/>
              <p:cNvSpPr/>
              <p:nvPr/>
            </p:nvSpPr>
            <p:spPr>
              <a:xfrm>
                <a:off x="1145755"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 name="Rectangle 265"/>
              <p:cNvSpPr/>
              <p:nvPr/>
            </p:nvSpPr>
            <p:spPr>
              <a:xfrm>
                <a:off x="122198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 name="Rectangle 266"/>
              <p:cNvSpPr/>
              <p:nvPr/>
            </p:nvSpPr>
            <p:spPr>
              <a:xfrm>
                <a:off x="129821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 name="Rectangle 267"/>
              <p:cNvSpPr/>
              <p:nvPr/>
            </p:nvSpPr>
            <p:spPr>
              <a:xfrm>
                <a:off x="150008"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 name="Rectangle 268"/>
              <p:cNvSpPr/>
              <p:nvPr/>
            </p:nvSpPr>
            <p:spPr>
              <a:xfrm>
                <a:off x="226237"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 name="Rectangle 269"/>
              <p:cNvSpPr/>
              <p:nvPr/>
            </p:nvSpPr>
            <p:spPr>
              <a:xfrm>
                <a:off x="302467"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 name="Rectangle 270"/>
              <p:cNvSpPr/>
              <p:nvPr/>
            </p:nvSpPr>
            <p:spPr>
              <a:xfrm>
                <a:off x="378696"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 name="Rectangle 271"/>
              <p:cNvSpPr/>
              <p:nvPr/>
            </p:nvSpPr>
            <p:spPr>
              <a:xfrm>
                <a:off x="454926"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 name="Rectangle 272"/>
              <p:cNvSpPr/>
              <p:nvPr/>
            </p:nvSpPr>
            <p:spPr>
              <a:xfrm>
                <a:off x="531155"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 name="Rectangle 273"/>
              <p:cNvSpPr/>
              <p:nvPr/>
            </p:nvSpPr>
            <p:spPr>
              <a:xfrm>
                <a:off x="60738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 name="Rectangle 274"/>
              <p:cNvSpPr/>
              <p:nvPr/>
            </p:nvSpPr>
            <p:spPr>
              <a:xfrm>
                <a:off x="68361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 name="Rectangle 275"/>
              <p:cNvSpPr/>
              <p:nvPr/>
            </p:nvSpPr>
            <p:spPr>
              <a:xfrm>
                <a:off x="761431"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 name="Rectangle 276"/>
              <p:cNvSpPr/>
              <p:nvPr/>
            </p:nvSpPr>
            <p:spPr>
              <a:xfrm>
                <a:off x="837660"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 name="Rectangle 277"/>
              <p:cNvSpPr/>
              <p:nvPr/>
            </p:nvSpPr>
            <p:spPr>
              <a:xfrm>
                <a:off x="913890"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 name="Rectangle 278"/>
              <p:cNvSpPr/>
              <p:nvPr/>
            </p:nvSpPr>
            <p:spPr>
              <a:xfrm>
                <a:off x="990119"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 name="Rectangle 279"/>
              <p:cNvSpPr/>
              <p:nvPr/>
            </p:nvSpPr>
            <p:spPr>
              <a:xfrm>
                <a:off x="1069525"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 name="Rectangle 280"/>
              <p:cNvSpPr/>
              <p:nvPr/>
            </p:nvSpPr>
            <p:spPr>
              <a:xfrm>
                <a:off x="1145755"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 name="Rectangle 281"/>
              <p:cNvSpPr/>
              <p:nvPr/>
            </p:nvSpPr>
            <p:spPr>
              <a:xfrm>
                <a:off x="122198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 name="Rectangle 282"/>
              <p:cNvSpPr/>
              <p:nvPr/>
            </p:nvSpPr>
            <p:spPr>
              <a:xfrm>
                <a:off x="129821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 name="Rectangle 283"/>
              <p:cNvSpPr/>
              <p:nvPr/>
            </p:nvSpPr>
            <p:spPr>
              <a:xfrm>
                <a:off x="150008"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 name="Rectangle 284"/>
              <p:cNvSpPr/>
              <p:nvPr/>
            </p:nvSpPr>
            <p:spPr>
              <a:xfrm>
                <a:off x="226237"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 name="Rectangle 285"/>
              <p:cNvSpPr/>
              <p:nvPr/>
            </p:nvSpPr>
            <p:spPr>
              <a:xfrm>
                <a:off x="302467"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 name="Rectangle 286"/>
              <p:cNvSpPr/>
              <p:nvPr/>
            </p:nvSpPr>
            <p:spPr>
              <a:xfrm>
                <a:off x="378696"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 name="Rectangle 287"/>
              <p:cNvSpPr/>
              <p:nvPr/>
            </p:nvSpPr>
            <p:spPr>
              <a:xfrm>
                <a:off x="454926"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 name="Rectangle 288"/>
              <p:cNvSpPr/>
              <p:nvPr/>
            </p:nvSpPr>
            <p:spPr>
              <a:xfrm>
                <a:off x="531155"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 name="Rectangle 289"/>
              <p:cNvSpPr/>
              <p:nvPr/>
            </p:nvSpPr>
            <p:spPr>
              <a:xfrm>
                <a:off x="60738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 name="Rectangle 290"/>
              <p:cNvSpPr/>
              <p:nvPr/>
            </p:nvSpPr>
            <p:spPr>
              <a:xfrm>
                <a:off x="68361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 name="Rectangle 291"/>
              <p:cNvSpPr/>
              <p:nvPr/>
            </p:nvSpPr>
            <p:spPr>
              <a:xfrm>
                <a:off x="761431"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 name="Rectangle 292"/>
              <p:cNvSpPr/>
              <p:nvPr/>
            </p:nvSpPr>
            <p:spPr>
              <a:xfrm>
                <a:off x="837660"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 name="Rectangle 293"/>
              <p:cNvSpPr/>
              <p:nvPr/>
            </p:nvSpPr>
            <p:spPr>
              <a:xfrm>
                <a:off x="913890"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 name="Rectangle 294"/>
              <p:cNvSpPr/>
              <p:nvPr/>
            </p:nvSpPr>
            <p:spPr>
              <a:xfrm>
                <a:off x="990119"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 name="Rectangle 295"/>
              <p:cNvSpPr/>
              <p:nvPr/>
            </p:nvSpPr>
            <p:spPr>
              <a:xfrm>
                <a:off x="1069525"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 name="Rectangle 296"/>
              <p:cNvSpPr/>
              <p:nvPr/>
            </p:nvSpPr>
            <p:spPr>
              <a:xfrm>
                <a:off x="1145755"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 name="Rectangle 297"/>
              <p:cNvSpPr/>
              <p:nvPr/>
            </p:nvSpPr>
            <p:spPr>
              <a:xfrm>
                <a:off x="122198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 name="Rectangle 298"/>
              <p:cNvSpPr/>
              <p:nvPr/>
            </p:nvSpPr>
            <p:spPr>
              <a:xfrm>
                <a:off x="129821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 name="Rectangle 299"/>
              <p:cNvSpPr/>
              <p:nvPr/>
            </p:nvSpPr>
            <p:spPr>
              <a:xfrm>
                <a:off x="150008"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 name="Rectangle 300"/>
              <p:cNvSpPr/>
              <p:nvPr/>
            </p:nvSpPr>
            <p:spPr>
              <a:xfrm>
                <a:off x="226237"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 name="Rectangle 301"/>
              <p:cNvSpPr/>
              <p:nvPr/>
            </p:nvSpPr>
            <p:spPr>
              <a:xfrm>
                <a:off x="302467"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 name="Rectangle 302"/>
              <p:cNvSpPr/>
              <p:nvPr/>
            </p:nvSpPr>
            <p:spPr>
              <a:xfrm>
                <a:off x="378696"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 name="Rectangle 303"/>
              <p:cNvSpPr/>
              <p:nvPr/>
            </p:nvSpPr>
            <p:spPr>
              <a:xfrm>
                <a:off x="454926"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 name="Rectangle 304"/>
              <p:cNvSpPr/>
              <p:nvPr/>
            </p:nvSpPr>
            <p:spPr>
              <a:xfrm>
                <a:off x="531155"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 name="Rectangle 305"/>
              <p:cNvSpPr/>
              <p:nvPr/>
            </p:nvSpPr>
            <p:spPr>
              <a:xfrm>
                <a:off x="60738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 name="Rectangle 306"/>
              <p:cNvSpPr/>
              <p:nvPr/>
            </p:nvSpPr>
            <p:spPr>
              <a:xfrm>
                <a:off x="68361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 name="Rectangle 307"/>
              <p:cNvSpPr/>
              <p:nvPr/>
            </p:nvSpPr>
            <p:spPr>
              <a:xfrm>
                <a:off x="761431"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 name="Rectangle 308"/>
              <p:cNvSpPr/>
              <p:nvPr/>
            </p:nvSpPr>
            <p:spPr>
              <a:xfrm>
                <a:off x="837660"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 name="Rectangle 309"/>
              <p:cNvSpPr/>
              <p:nvPr/>
            </p:nvSpPr>
            <p:spPr>
              <a:xfrm>
                <a:off x="913890"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1" name="Rectangle 310"/>
              <p:cNvSpPr/>
              <p:nvPr/>
            </p:nvSpPr>
            <p:spPr>
              <a:xfrm>
                <a:off x="990119"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2" name="Rectangle 311"/>
              <p:cNvSpPr/>
              <p:nvPr/>
            </p:nvSpPr>
            <p:spPr>
              <a:xfrm>
                <a:off x="1069525"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3" name="Rectangle 312"/>
              <p:cNvSpPr/>
              <p:nvPr/>
            </p:nvSpPr>
            <p:spPr>
              <a:xfrm>
                <a:off x="1145755"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4" name="Rectangle 313"/>
              <p:cNvSpPr/>
              <p:nvPr/>
            </p:nvSpPr>
            <p:spPr>
              <a:xfrm>
                <a:off x="122198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5" name="Rectangle 314"/>
              <p:cNvSpPr/>
              <p:nvPr/>
            </p:nvSpPr>
            <p:spPr>
              <a:xfrm>
                <a:off x="129821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6" name="Rectangle 315"/>
              <p:cNvSpPr/>
              <p:nvPr/>
            </p:nvSpPr>
            <p:spPr>
              <a:xfrm>
                <a:off x="148419"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7" name="Rectangle 316"/>
              <p:cNvSpPr/>
              <p:nvPr/>
            </p:nvSpPr>
            <p:spPr>
              <a:xfrm>
                <a:off x="224648"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8" name="Rectangle 317"/>
              <p:cNvSpPr/>
              <p:nvPr/>
            </p:nvSpPr>
            <p:spPr>
              <a:xfrm>
                <a:off x="300878"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9" name="Rectangle 318"/>
              <p:cNvSpPr/>
              <p:nvPr/>
            </p:nvSpPr>
            <p:spPr>
              <a:xfrm>
                <a:off x="377107"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0" name="Rectangle 319"/>
              <p:cNvSpPr/>
              <p:nvPr/>
            </p:nvSpPr>
            <p:spPr>
              <a:xfrm>
                <a:off x="453337"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1" name="Rectangle 320"/>
              <p:cNvSpPr/>
              <p:nvPr/>
            </p:nvSpPr>
            <p:spPr>
              <a:xfrm>
                <a:off x="52956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2" name="Rectangle 321"/>
              <p:cNvSpPr/>
              <p:nvPr/>
            </p:nvSpPr>
            <p:spPr>
              <a:xfrm>
                <a:off x="60579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3" name="Rectangle 322"/>
              <p:cNvSpPr/>
              <p:nvPr/>
            </p:nvSpPr>
            <p:spPr>
              <a:xfrm>
                <a:off x="682025"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4" name="Rectangle 323"/>
              <p:cNvSpPr/>
              <p:nvPr/>
            </p:nvSpPr>
            <p:spPr>
              <a:xfrm>
                <a:off x="759843"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5" name="Rectangle 324"/>
              <p:cNvSpPr/>
              <p:nvPr/>
            </p:nvSpPr>
            <p:spPr>
              <a:xfrm>
                <a:off x="836073"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6" name="Rectangle 325"/>
              <p:cNvSpPr/>
              <p:nvPr/>
            </p:nvSpPr>
            <p:spPr>
              <a:xfrm>
                <a:off x="912302"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7" name="Rectangle 326"/>
              <p:cNvSpPr/>
              <p:nvPr/>
            </p:nvSpPr>
            <p:spPr>
              <a:xfrm>
                <a:off x="988532"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8" name="Rectangle 327"/>
              <p:cNvSpPr/>
              <p:nvPr/>
            </p:nvSpPr>
            <p:spPr>
              <a:xfrm>
                <a:off x="1067938"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9" name="Rectangle 328"/>
              <p:cNvSpPr/>
              <p:nvPr/>
            </p:nvSpPr>
            <p:spPr>
              <a:xfrm>
                <a:off x="1144167"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0" name="Rectangle 329"/>
              <p:cNvSpPr/>
              <p:nvPr/>
            </p:nvSpPr>
            <p:spPr>
              <a:xfrm>
                <a:off x="122039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1" name="Rectangle 330"/>
              <p:cNvSpPr/>
              <p:nvPr/>
            </p:nvSpPr>
            <p:spPr>
              <a:xfrm>
                <a:off x="129662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2" name="Rectangle 331"/>
              <p:cNvSpPr/>
              <p:nvPr/>
            </p:nvSpPr>
            <p:spPr>
              <a:xfrm>
                <a:off x="148419"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3" name="Rectangle 332"/>
              <p:cNvSpPr/>
              <p:nvPr/>
            </p:nvSpPr>
            <p:spPr>
              <a:xfrm>
                <a:off x="224648"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4" name="Rectangle 333"/>
              <p:cNvSpPr/>
              <p:nvPr/>
            </p:nvSpPr>
            <p:spPr>
              <a:xfrm>
                <a:off x="300878"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5" name="Rectangle 334"/>
              <p:cNvSpPr/>
              <p:nvPr/>
            </p:nvSpPr>
            <p:spPr>
              <a:xfrm>
                <a:off x="377107"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6" name="Rectangle 335"/>
              <p:cNvSpPr/>
              <p:nvPr/>
            </p:nvSpPr>
            <p:spPr>
              <a:xfrm>
                <a:off x="453337"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7" name="Rectangle 336"/>
              <p:cNvSpPr/>
              <p:nvPr/>
            </p:nvSpPr>
            <p:spPr>
              <a:xfrm>
                <a:off x="52956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8" name="Rectangle 337"/>
              <p:cNvSpPr/>
              <p:nvPr/>
            </p:nvSpPr>
            <p:spPr>
              <a:xfrm>
                <a:off x="60579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9" name="Rectangle 338"/>
              <p:cNvSpPr/>
              <p:nvPr/>
            </p:nvSpPr>
            <p:spPr>
              <a:xfrm>
                <a:off x="682025"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0" name="Rectangle 339"/>
              <p:cNvSpPr/>
              <p:nvPr/>
            </p:nvSpPr>
            <p:spPr>
              <a:xfrm>
                <a:off x="759843"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1" name="Rectangle 340"/>
              <p:cNvSpPr/>
              <p:nvPr/>
            </p:nvSpPr>
            <p:spPr>
              <a:xfrm>
                <a:off x="836073"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2" name="Rectangle 341"/>
              <p:cNvSpPr/>
              <p:nvPr/>
            </p:nvSpPr>
            <p:spPr>
              <a:xfrm>
                <a:off x="912302"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3" name="Rectangle 342"/>
              <p:cNvSpPr/>
              <p:nvPr/>
            </p:nvSpPr>
            <p:spPr>
              <a:xfrm>
                <a:off x="988532"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4" name="Rectangle 343"/>
              <p:cNvSpPr/>
              <p:nvPr/>
            </p:nvSpPr>
            <p:spPr>
              <a:xfrm>
                <a:off x="1067938"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5" name="Rectangle 344"/>
              <p:cNvSpPr/>
              <p:nvPr/>
            </p:nvSpPr>
            <p:spPr>
              <a:xfrm>
                <a:off x="1144167"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6" name="Rectangle 345"/>
              <p:cNvSpPr/>
              <p:nvPr/>
            </p:nvSpPr>
            <p:spPr>
              <a:xfrm>
                <a:off x="122039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7" name="Rectangle 346"/>
              <p:cNvSpPr/>
              <p:nvPr/>
            </p:nvSpPr>
            <p:spPr>
              <a:xfrm>
                <a:off x="129662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8" name="Rectangle 347"/>
              <p:cNvSpPr/>
              <p:nvPr/>
            </p:nvSpPr>
            <p:spPr>
              <a:xfrm>
                <a:off x="148419"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9" name="Rectangle 348"/>
              <p:cNvSpPr/>
              <p:nvPr/>
            </p:nvSpPr>
            <p:spPr>
              <a:xfrm>
                <a:off x="224648"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0" name="Rectangle 349"/>
              <p:cNvSpPr/>
              <p:nvPr/>
            </p:nvSpPr>
            <p:spPr>
              <a:xfrm>
                <a:off x="300878"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1" name="Rectangle 350"/>
              <p:cNvSpPr/>
              <p:nvPr/>
            </p:nvSpPr>
            <p:spPr>
              <a:xfrm>
                <a:off x="377107"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2" name="Rectangle 351"/>
              <p:cNvSpPr/>
              <p:nvPr/>
            </p:nvSpPr>
            <p:spPr>
              <a:xfrm>
                <a:off x="453337"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3" name="Rectangle 352"/>
              <p:cNvSpPr/>
              <p:nvPr/>
            </p:nvSpPr>
            <p:spPr>
              <a:xfrm>
                <a:off x="52956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4" name="Rectangle 353"/>
              <p:cNvSpPr/>
              <p:nvPr/>
            </p:nvSpPr>
            <p:spPr>
              <a:xfrm>
                <a:off x="60579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5" name="Rectangle 354"/>
              <p:cNvSpPr/>
              <p:nvPr/>
            </p:nvSpPr>
            <p:spPr>
              <a:xfrm>
                <a:off x="682025"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6" name="Rectangle 355"/>
              <p:cNvSpPr/>
              <p:nvPr/>
            </p:nvSpPr>
            <p:spPr>
              <a:xfrm>
                <a:off x="759843"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7" name="Rectangle 356"/>
              <p:cNvSpPr/>
              <p:nvPr/>
            </p:nvSpPr>
            <p:spPr>
              <a:xfrm>
                <a:off x="836073"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8" name="Rectangle 357"/>
              <p:cNvSpPr/>
              <p:nvPr/>
            </p:nvSpPr>
            <p:spPr>
              <a:xfrm>
                <a:off x="912302"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9" name="Rectangle 358"/>
              <p:cNvSpPr/>
              <p:nvPr/>
            </p:nvSpPr>
            <p:spPr>
              <a:xfrm>
                <a:off x="988532"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0" name="Rectangle 359"/>
              <p:cNvSpPr/>
              <p:nvPr/>
            </p:nvSpPr>
            <p:spPr>
              <a:xfrm>
                <a:off x="1067938"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1" name="Rectangle 360"/>
              <p:cNvSpPr/>
              <p:nvPr/>
            </p:nvSpPr>
            <p:spPr>
              <a:xfrm>
                <a:off x="1144167"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2" name="Rectangle 361"/>
              <p:cNvSpPr/>
              <p:nvPr/>
            </p:nvSpPr>
            <p:spPr>
              <a:xfrm>
                <a:off x="122039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3" name="Rectangle 362"/>
              <p:cNvSpPr/>
              <p:nvPr/>
            </p:nvSpPr>
            <p:spPr>
              <a:xfrm>
                <a:off x="129662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4" name="Rectangle 363"/>
              <p:cNvSpPr/>
              <p:nvPr/>
            </p:nvSpPr>
            <p:spPr>
              <a:xfrm>
                <a:off x="148419"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5" name="Rectangle 364"/>
              <p:cNvSpPr/>
              <p:nvPr/>
            </p:nvSpPr>
            <p:spPr>
              <a:xfrm>
                <a:off x="224648"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6" name="Rectangle 365"/>
              <p:cNvSpPr/>
              <p:nvPr/>
            </p:nvSpPr>
            <p:spPr>
              <a:xfrm>
                <a:off x="300878"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7" name="Rectangle 366"/>
              <p:cNvSpPr/>
              <p:nvPr/>
            </p:nvSpPr>
            <p:spPr>
              <a:xfrm>
                <a:off x="377107"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8" name="Rectangle 367"/>
              <p:cNvSpPr/>
              <p:nvPr/>
            </p:nvSpPr>
            <p:spPr>
              <a:xfrm>
                <a:off x="453337"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9" name="Rectangle 368"/>
              <p:cNvSpPr/>
              <p:nvPr/>
            </p:nvSpPr>
            <p:spPr>
              <a:xfrm>
                <a:off x="52956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0" name="Rectangle 369"/>
              <p:cNvSpPr/>
              <p:nvPr/>
            </p:nvSpPr>
            <p:spPr>
              <a:xfrm>
                <a:off x="60579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1" name="Rectangle 370"/>
              <p:cNvSpPr/>
              <p:nvPr/>
            </p:nvSpPr>
            <p:spPr>
              <a:xfrm>
                <a:off x="682025"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2" name="Rectangle 371"/>
              <p:cNvSpPr/>
              <p:nvPr/>
            </p:nvSpPr>
            <p:spPr>
              <a:xfrm>
                <a:off x="759843"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3" name="Rectangle 372"/>
              <p:cNvSpPr/>
              <p:nvPr/>
            </p:nvSpPr>
            <p:spPr>
              <a:xfrm>
                <a:off x="836073"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4" name="Rectangle 373"/>
              <p:cNvSpPr/>
              <p:nvPr/>
            </p:nvSpPr>
            <p:spPr>
              <a:xfrm>
                <a:off x="912302"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5" name="Rectangle 374"/>
              <p:cNvSpPr/>
              <p:nvPr/>
            </p:nvSpPr>
            <p:spPr>
              <a:xfrm>
                <a:off x="988532"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6" name="Rectangle 375"/>
              <p:cNvSpPr/>
              <p:nvPr/>
            </p:nvSpPr>
            <p:spPr>
              <a:xfrm>
                <a:off x="1067938"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7" name="Rectangle 376"/>
              <p:cNvSpPr/>
              <p:nvPr/>
            </p:nvSpPr>
            <p:spPr>
              <a:xfrm>
                <a:off x="1144167"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8" name="Rectangle 377"/>
              <p:cNvSpPr/>
              <p:nvPr/>
            </p:nvSpPr>
            <p:spPr>
              <a:xfrm>
                <a:off x="122039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9" name="Rectangle 378"/>
              <p:cNvSpPr/>
              <p:nvPr/>
            </p:nvSpPr>
            <p:spPr>
              <a:xfrm>
                <a:off x="129662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5" name="Rectangle 384"/>
              <p:cNvSpPr/>
              <p:nvPr/>
            </p:nvSpPr>
            <p:spPr>
              <a:xfrm>
                <a:off x="150008"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6" name="Rectangle 385"/>
              <p:cNvSpPr/>
              <p:nvPr/>
            </p:nvSpPr>
            <p:spPr>
              <a:xfrm>
                <a:off x="226237"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7" name="Rectangle 386"/>
              <p:cNvSpPr/>
              <p:nvPr/>
            </p:nvSpPr>
            <p:spPr>
              <a:xfrm>
                <a:off x="302467"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8" name="Rectangle 387"/>
              <p:cNvSpPr/>
              <p:nvPr/>
            </p:nvSpPr>
            <p:spPr>
              <a:xfrm>
                <a:off x="378696"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9" name="Rectangle 388"/>
              <p:cNvSpPr/>
              <p:nvPr/>
            </p:nvSpPr>
            <p:spPr>
              <a:xfrm>
                <a:off x="454926"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0" name="Rectangle 389"/>
              <p:cNvSpPr/>
              <p:nvPr/>
            </p:nvSpPr>
            <p:spPr>
              <a:xfrm>
                <a:off x="531155"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1" name="Rectangle 390"/>
              <p:cNvSpPr/>
              <p:nvPr/>
            </p:nvSpPr>
            <p:spPr>
              <a:xfrm>
                <a:off x="60738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2" name="Rectangle 391"/>
              <p:cNvSpPr/>
              <p:nvPr/>
            </p:nvSpPr>
            <p:spPr>
              <a:xfrm>
                <a:off x="68361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3" name="Rectangle 392"/>
              <p:cNvSpPr/>
              <p:nvPr/>
            </p:nvSpPr>
            <p:spPr>
              <a:xfrm>
                <a:off x="761431"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4" name="Rectangle 393"/>
              <p:cNvSpPr/>
              <p:nvPr/>
            </p:nvSpPr>
            <p:spPr>
              <a:xfrm>
                <a:off x="837660"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5" name="Rectangle 394"/>
              <p:cNvSpPr/>
              <p:nvPr/>
            </p:nvSpPr>
            <p:spPr>
              <a:xfrm>
                <a:off x="913890"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6" name="Rectangle 395"/>
              <p:cNvSpPr/>
              <p:nvPr/>
            </p:nvSpPr>
            <p:spPr>
              <a:xfrm>
                <a:off x="990119"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7" name="Rectangle 396"/>
              <p:cNvSpPr/>
              <p:nvPr/>
            </p:nvSpPr>
            <p:spPr>
              <a:xfrm>
                <a:off x="1069525"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8" name="Rectangle 397"/>
              <p:cNvSpPr/>
              <p:nvPr/>
            </p:nvSpPr>
            <p:spPr>
              <a:xfrm>
                <a:off x="1145755"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9" name="Rectangle 398"/>
              <p:cNvSpPr/>
              <p:nvPr/>
            </p:nvSpPr>
            <p:spPr>
              <a:xfrm>
                <a:off x="122198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0" name="Rectangle 399"/>
              <p:cNvSpPr/>
              <p:nvPr/>
            </p:nvSpPr>
            <p:spPr>
              <a:xfrm>
                <a:off x="129821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1" name="Rectangle 400"/>
              <p:cNvSpPr/>
              <p:nvPr/>
            </p:nvSpPr>
            <p:spPr>
              <a:xfrm>
                <a:off x="150008"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2" name="Rectangle 401"/>
              <p:cNvSpPr/>
              <p:nvPr/>
            </p:nvSpPr>
            <p:spPr>
              <a:xfrm>
                <a:off x="226237"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3" name="Rectangle 402"/>
              <p:cNvSpPr/>
              <p:nvPr/>
            </p:nvSpPr>
            <p:spPr>
              <a:xfrm>
                <a:off x="302467"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4" name="Rectangle 403"/>
              <p:cNvSpPr/>
              <p:nvPr/>
            </p:nvSpPr>
            <p:spPr>
              <a:xfrm>
                <a:off x="378696"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5" name="Rectangle 404"/>
              <p:cNvSpPr/>
              <p:nvPr/>
            </p:nvSpPr>
            <p:spPr>
              <a:xfrm>
                <a:off x="454926"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6" name="Rectangle 405"/>
              <p:cNvSpPr/>
              <p:nvPr/>
            </p:nvSpPr>
            <p:spPr>
              <a:xfrm>
                <a:off x="531155"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7" name="Rectangle 406"/>
              <p:cNvSpPr/>
              <p:nvPr/>
            </p:nvSpPr>
            <p:spPr>
              <a:xfrm>
                <a:off x="60738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8" name="Rectangle 407"/>
              <p:cNvSpPr/>
              <p:nvPr/>
            </p:nvSpPr>
            <p:spPr>
              <a:xfrm>
                <a:off x="68361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9" name="Rectangle 408"/>
              <p:cNvSpPr/>
              <p:nvPr/>
            </p:nvSpPr>
            <p:spPr>
              <a:xfrm>
                <a:off x="761431"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0" name="Rectangle 409"/>
              <p:cNvSpPr/>
              <p:nvPr/>
            </p:nvSpPr>
            <p:spPr>
              <a:xfrm>
                <a:off x="837660"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1" name="Rectangle 410"/>
              <p:cNvSpPr/>
              <p:nvPr/>
            </p:nvSpPr>
            <p:spPr>
              <a:xfrm>
                <a:off x="913890"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2" name="Rectangle 411"/>
              <p:cNvSpPr/>
              <p:nvPr/>
            </p:nvSpPr>
            <p:spPr>
              <a:xfrm>
                <a:off x="990119"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3" name="Rectangle 412"/>
              <p:cNvSpPr/>
              <p:nvPr/>
            </p:nvSpPr>
            <p:spPr>
              <a:xfrm>
                <a:off x="1069525"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4" name="Rectangle 413"/>
              <p:cNvSpPr/>
              <p:nvPr/>
            </p:nvSpPr>
            <p:spPr>
              <a:xfrm>
                <a:off x="1145755"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5" name="Rectangle 414"/>
              <p:cNvSpPr/>
              <p:nvPr/>
            </p:nvSpPr>
            <p:spPr>
              <a:xfrm>
                <a:off x="122198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6" name="Rectangle 415"/>
              <p:cNvSpPr/>
              <p:nvPr/>
            </p:nvSpPr>
            <p:spPr>
              <a:xfrm>
                <a:off x="129821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7" name="Rectangle 416"/>
              <p:cNvSpPr/>
              <p:nvPr/>
            </p:nvSpPr>
            <p:spPr>
              <a:xfrm>
                <a:off x="150008"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8" name="Rectangle 417"/>
              <p:cNvSpPr/>
              <p:nvPr/>
            </p:nvSpPr>
            <p:spPr>
              <a:xfrm>
                <a:off x="226237"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9" name="Rectangle 418"/>
              <p:cNvSpPr/>
              <p:nvPr/>
            </p:nvSpPr>
            <p:spPr>
              <a:xfrm>
                <a:off x="302467"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0" name="Rectangle 419"/>
              <p:cNvSpPr/>
              <p:nvPr/>
            </p:nvSpPr>
            <p:spPr>
              <a:xfrm>
                <a:off x="378696"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1" name="Rectangle 420"/>
              <p:cNvSpPr/>
              <p:nvPr/>
            </p:nvSpPr>
            <p:spPr>
              <a:xfrm>
                <a:off x="454926"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2" name="Rectangle 421"/>
              <p:cNvSpPr/>
              <p:nvPr/>
            </p:nvSpPr>
            <p:spPr>
              <a:xfrm>
                <a:off x="531155"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3" name="Rectangle 422"/>
              <p:cNvSpPr/>
              <p:nvPr/>
            </p:nvSpPr>
            <p:spPr>
              <a:xfrm>
                <a:off x="60738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4" name="Rectangle 423"/>
              <p:cNvSpPr/>
              <p:nvPr/>
            </p:nvSpPr>
            <p:spPr>
              <a:xfrm>
                <a:off x="68361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5" name="Rectangle 424"/>
              <p:cNvSpPr/>
              <p:nvPr/>
            </p:nvSpPr>
            <p:spPr>
              <a:xfrm>
                <a:off x="761431"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6" name="Rectangle 425"/>
              <p:cNvSpPr/>
              <p:nvPr/>
            </p:nvSpPr>
            <p:spPr>
              <a:xfrm>
                <a:off x="837660"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7" name="Rectangle 426"/>
              <p:cNvSpPr/>
              <p:nvPr/>
            </p:nvSpPr>
            <p:spPr>
              <a:xfrm>
                <a:off x="913890"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8" name="Rectangle 427"/>
              <p:cNvSpPr/>
              <p:nvPr/>
            </p:nvSpPr>
            <p:spPr>
              <a:xfrm>
                <a:off x="990119"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9" name="Rectangle 428"/>
              <p:cNvSpPr/>
              <p:nvPr/>
            </p:nvSpPr>
            <p:spPr>
              <a:xfrm>
                <a:off x="1069525"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0" name="Rectangle 429"/>
              <p:cNvSpPr/>
              <p:nvPr/>
            </p:nvSpPr>
            <p:spPr>
              <a:xfrm>
                <a:off x="1145755"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1" name="Rectangle 430"/>
              <p:cNvSpPr/>
              <p:nvPr/>
            </p:nvSpPr>
            <p:spPr>
              <a:xfrm>
                <a:off x="122198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2" name="Rectangle 431"/>
              <p:cNvSpPr/>
              <p:nvPr/>
            </p:nvSpPr>
            <p:spPr>
              <a:xfrm>
                <a:off x="129821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3" name="Rectangle 432"/>
              <p:cNvSpPr/>
              <p:nvPr/>
            </p:nvSpPr>
            <p:spPr>
              <a:xfrm>
                <a:off x="150008"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4" name="Rectangle 433"/>
              <p:cNvSpPr/>
              <p:nvPr/>
            </p:nvSpPr>
            <p:spPr>
              <a:xfrm>
                <a:off x="226237"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5" name="Rectangle 434"/>
              <p:cNvSpPr/>
              <p:nvPr/>
            </p:nvSpPr>
            <p:spPr>
              <a:xfrm>
                <a:off x="302467"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6" name="Rectangle 435"/>
              <p:cNvSpPr/>
              <p:nvPr/>
            </p:nvSpPr>
            <p:spPr>
              <a:xfrm>
                <a:off x="378696"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7" name="Rectangle 436"/>
              <p:cNvSpPr/>
              <p:nvPr/>
            </p:nvSpPr>
            <p:spPr>
              <a:xfrm>
                <a:off x="454926"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8" name="Rectangle 437"/>
              <p:cNvSpPr/>
              <p:nvPr/>
            </p:nvSpPr>
            <p:spPr>
              <a:xfrm>
                <a:off x="531155"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9" name="Rectangle 438"/>
              <p:cNvSpPr/>
              <p:nvPr/>
            </p:nvSpPr>
            <p:spPr>
              <a:xfrm>
                <a:off x="60738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0" name="Rectangle 439"/>
              <p:cNvSpPr/>
              <p:nvPr/>
            </p:nvSpPr>
            <p:spPr>
              <a:xfrm>
                <a:off x="68361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1" name="Rectangle 440"/>
              <p:cNvSpPr/>
              <p:nvPr/>
            </p:nvSpPr>
            <p:spPr>
              <a:xfrm>
                <a:off x="761431"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2" name="Rectangle 441"/>
              <p:cNvSpPr/>
              <p:nvPr/>
            </p:nvSpPr>
            <p:spPr>
              <a:xfrm>
                <a:off x="837660"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3" name="Rectangle 442"/>
              <p:cNvSpPr/>
              <p:nvPr/>
            </p:nvSpPr>
            <p:spPr>
              <a:xfrm>
                <a:off x="913890"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4" name="Rectangle 443"/>
              <p:cNvSpPr/>
              <p:nvPr/>
            </p:nvSpPr>
            <p:spPr>
              <a:xfrm>
                <a:off x="990119"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5" name="Rectangle 444"/>
              <p:cNvSpPr/>
              <p:nvPr/>
            </p:nvSpPr>
            <p:spPr>
              <a:xfrm>
                <a:off x="1069525"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6" name="Rectangle 445"/>
              <p:cNvSpPr/>
              <p:nvPr/>
            </p:nvSpPr>
            <p:spPr>
              <a:xfrm>
                <a:off x="1145755"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7" name="Rectangle 446"/>
              <p:cNvSpPr/>
              <p:nvPr/>
            </p:nvSpPr>
            <p:spPr>
              <a:xfrm>
                <a:off x="122198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8" name="Rectangle 447"/>
              <p:cNvSpPr/>
              <p:nvPr/>
            </p:nvSpPr>
            <p:spPr>
              <a:xfrm>
                <a:off x="129821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9" name="Rectangle 448"/>
              <p:cNvSpPr/>
              <p:nvPr/>
            </p:nvSpPr>
            <p:spPr>
              <a:xfrm>
                <a:off x="148419"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0" name="Rectangle 449"/>
              <p:cNvSpPr/>
              <p:nvPr/>
            </p:nvSpPr>
            <p:spPr>
              <a:xfrm>
                <a:off x="224648"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1" name="Rectangle 450"/>
              <p:cNvSpPr/>
              <p:nvPr/>
            </p:nvSpPr>
            <p:spPr>
              <a:xfrm>
                <a:off x="300878"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2" name="Rectangle 451"/>
              <p:cNvSpPr/>
              <p:nvPr/>
            </p:nvSpPr>
            <p:spPr>
              <a:xfrm>
                <a:off x="377107"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3" name="Rectangle 452"/>
              <p:cNvSpPr/>
              <p:nvPr/>
            </p:nvSpPr>
            <p:spPr>
              <a:xfrm>
                <a:off x="453337"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4" name="Rectangle 453"/>
              <p:cNvSpPr/>
              <p:nvPr/>
            </p:nvSpPr>
            <p:spPr>
              <a:xfrm>
                <a:off x="52956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5" name="Rectangle 454"/>
              <p:cNvSpPr/>
              <p:nvPr/>
            </p:nvSpPr>
            <p:spPr>
              <a:xfrm>
                <a:off x="60579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6" name="Rectangle 455"/>
              <p:cNvSpPr/>
              <p:nvPr/>
            </p:nvSpPr>
            <p:spPr>
              <a:xfrm>
                <a:off x="682025"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7" name="Rectangle 456"/>
              <p:cNvSpPr/>
              <p:nvPr/>
            </p:nvSpPr>
            <p:spPr>
              <a:xfrm>
                <a:off x="759843"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8" name="Rectangle 457"/>
              <p:cNvSpPr/>
              <p:nvPr/>
            </p:nvSpPr>
            <p:spPr>
              <a:xfrm>
                <a:off x="836073"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9" name="Rectangle 458"/>
              <p:cNvSpPr/>
              <p:nvPr/>
            </p:nvSpPr>
            <p:spPr>
              <a:xfrm>
                <a:off x="912302"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0" name="Rectangle 459"/>
              <p:cNvSpPr/>
              <p:nvPr/>
            </p:nvSpPr>
            <p:spPr>
              <a:xfrm>
                <a:off x="988532"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1" name="Rectangle 460"/>
              <p:cNvSpPr/>
              <p:nvPr/>
            </p:nvSpPr>
            <p:spPr>
              <a:xfrm>
                <a:off x="1067938"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2" name="Rectangle 461"/>
              <p:cNvSpPr/>
              <p:nvPr/>
            </p:nvSpPr>
            <p:spPr>
              <a:xfrm>
                <a:off x="1144167"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3" name="Rectangle 462"/>
              <p:cNvSpPr/>
              <p:nvPr/>
            </p:nvSpPr>
            <p:spPr>
              <a:xfrm>
                <a:off x="122039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4" name="Rectangle 463"/>
              <p:cNvSpPr/>
              <p:nvPr/>
            </p:nvSpPr>
            <p:spPr>
              <a:xfrm>
                <a:off x="129662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5" name="Rectangle 464"/>
              <p:cNvSpPr/>
              <p:nvPr/>
            </p:nvSpPr>
            <p:spPr>
              <a:xfrm>
                <a:off x="148419"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6" name="Rectangle 465"/>
              <p:cNvSpPr/>
              <p:nvPr/>
            </p:nvSpPr>
            <p:spPr>
              <a:xfrm>
                <a:off x="224648"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7" name="Rectangle 466"/>
              <p:cNvSpPr/>
              <p:nvPr/>
            </p:nvSpPr>
            <p:spPr>
              <a:xfrm>
                <a:off x="300878"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8" name="Rectangle 467"/>
              <p:cNvSpPr/>
              <p:nvPr/>
            </p:nvSpPr>
            <p:spPr>
              <a:xfrm>
                <a:off x="377107"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9" name="Rectangle 468"/>
              <p:cNvSpPr/>
              <p:nvPr/>
            </p:nvSpPr>
            <p:spPr>
              <a:xfrm>
                <a:off x="453337"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0" name="Rectangle 469"/>
              <p:cNvSpPr/>
              <p:nvPr/>
            </p:nvSpPr>
            <p:spPr>
              <a:xfrm>
                <a:off x="52956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1" name="Rectangle 470"/>
              <p:cNvSpPr/>
              <p:nvPr/>
            </p:nvSpPr>
            <p:spPr>
              <a:xfrm>
                <a:off x="60579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2" name="Rectangle 471"/>
              <p:cNvSpPr/>
              <p:nvPr/>
            </p:nvSpPr>
            <p:spPr>
              <a:xfrm>
                <a:off x="682025"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3" name="Rectangle 472"/>
              <p:cNvSpPr/>
              <p:nvPr/>
            </p:nvSpPr>
            <p:spPr>
              <a:xfrm>
                <a:off x="759843"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4" name="Rectangle 473"/>
              <p:cNvSpPr/>
              <p:nvPr/>
            </p:nvSpPr>
            <p:spPr>
              <a:xfrm>
                <a:off x="836073"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5" name="Rectangle 474"/>
              <p:cNvSpPr/>
              <p:nvPr/>
            </p:nvSpPr>
            <p:spPr>
              <a:xfrm>
                <a:off x="912302"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6" name="Rectangle 475"/>
              <p:cNvSpPr/>
              <p:nvPr/>
            </p:nvSpPr>
            <p:spPr>
              <a:xfrm>
                <a:off x="988532"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7" name="Rectangle 476"/>
              <p:cNvSpPr/>
              <p:nvPr/>
            </p:nvSpPr>
            <p:spPr>
              <a:xfrm>
                <a:off x="1067938"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8" name="Rectangle 477"/>
              <p:cNvSpPr/>
              <p:nvPr/>
            </p:nvSpPr>
            <p:spPr>
              <a:xfrm>
                <a:off x="1144167"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9" name="Rectangle 478"/>
              <p:cNvSpPr/>
              <p:nvPr/>
            </p:nvSpPr>
            <p:spPr>
              <a:xfrm>
                <a:off x="122039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0" name="Rectangle 479"/>
              <p:cNvSpPr/>
              <p:nvPr/>
            </p:nvSpPr>
            <p:spPr>
              <a:xfrm>
                <a:off x="129662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1" name="Rectangle 480"/>
              <p:cNvSpPr/>
              <p:nvPr/>
            </p:nvSpPr>
            <p:spPr>
              <a:xfrm>
                <a:off x="148419"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2" name="Rectangle 481"/>
              <p:cNvSpPr/>
              <p:nvPr/>
            </p:nvSpPr>
            <p:spPr>
              <a:xfrm>
                <a:off x="224648"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3" name="Rectangle 482"/>
              <p:cNvSpPr/>
              <p:nvPr/>
            </p:nvSpPr>
            <p:spPr>
              <a:xfrm>
                <a:off x="300878"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4" name="Rectangle 483"/>
              <p:cNvSpPr/>
              <p:nvPr/>
            </p:nvSpPr>
            <p:spPr>
              <a:xfrm>
                <a:off x="377107"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5" name="Rectangle 484"/>
              <p:cNvSpPr/>
              <p:nvPr/>
            </p:nvSpPr>
            <p:spPr>
              <a:xfrm>
                <a:off x="453337"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6" name="Rectangle 485"/>
              <p:cNvSpPr/>
              <p:nvPr/>
            </p:nvSpPr>
            <p:spPr>
              <a:xfrm>
                <a:off x="52956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7" name="Rectangle 486"/>
              <p:cNvSpPr/>
              <p:nvPr/>
            </p:nvSpPr>
            <p:spPr>
              <a:xfrm>
                <a:off x="60579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8" name="Rectangle 487"/>
              <p:cNvSpPr/>
              <p:nvPr/>
            </p:nvSpPr>
            <p:spPr>
              <a:xfrm>
                <a:off x="682025"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9" name="Rectangle 488"/>
              <p:cNvSpPr/>
              <p:nvPr/>
            </p:nvSpPr>
            <p:spPr>
              <a:xfrm>
                <a:off x="759843"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0" name="Rectangle 489"/>
              <p:cNvSpPr/>
              <p:nvPr/>
            </p:nvSpPr>
            <p:spPr>
              <a:xfrm>
                <a:off x="836073"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1" name="Rectangle 490"/>
              <p:cNvSpPr/>
              <p:nvPr/>
            </p:nvSpPr>
            <p:spPr>
              <a:xfrm>
                <a:off x="912302"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2" name="Rectangle 491"/>
              <p:cNvSpPr/>
              <p:nvPr/>
            </p:nvSpPr>
            <p:spPr>
              <a:xfrm>
                <a:off x="988532"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3" name="Rectangle 492"/>
              <p:cNvSpPr/>
              <p:nvPr/>
            </p:nvSpPr>
            <p:spPr>
              <a:xfrm>
                <a:off x="1067938"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4" name="Rectangle 493"/>
              <p:cNvSpPr/>
              <p:nvPr/>
            </p:nvSpPr>
            <p:spPr>
              <a:xfrm>
                <a:off x="1144167"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5" name="Rectangle 494"/>
              <p:cNvSpPr/>
              <p:nvPr/>
            </p:nvSpPr>
            <p:spPr>
              <a:xfrm>
                <a:off x="122039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6" name="Rectangle 495"/>
              <p:cNvSpPr/>
              <p:nvPr/>
            </p:nvSpPr>
            <p:spPr>
              <a:xfrm>
                <a:off x="129662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7" name="Rectangle 496"/>
              <p:cNvSpPr/>
              <p:nvPr/>
            </p:nvSpPr>
            <p:spPr>
              <a:xfrm>
                <a:off x="148419"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8" name="Rectangle 497"/>
              <p:cNvSpPr/>
              <p:nvPr/>
            </p:nvSpPr>
            <p:spPr>
              <a:xfrm>
                <a:off x="224648"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9" name="Rectangle 498"/>
              <p:cNvSpPr/>
              <p:nvPr/>
            </p:nvSpPr>
            <p:spPr>
              <a:xfrm>
                <a:off x="300878"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0" name="Rectangle 499"/>
              <p:cNvSpPr/>
              <p:nvPr/>
            </p:nvSpPr>
            <p:spPr>
              <a:xfrm>
                <a:off x="377107"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1" name="Rectangle 500"/>
              <p:cNvSpPr/>
              <p:nvPr/>
            </p:nvSpPr>
            <p:spPr>
              <a:xfrm>
                <a:off x="453337"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2" name="Rectangle 501"/>
              <p:cNvSpPr/>
              <p:nvPr/>
            </p:nvSpPr>
            <p:spPr>
              <a:xfrm>
                <a:off x="52956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3" name="Rectangle 502"/>
              <p:cNvSpPr/>
              <p:nvPr/>
            </p:nvSpPr>
            <p:spPr>
              <a:xfrm>
                <a:off x="60579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4" name="Rectangle 503"/>
              <p:cNvSpPr/>
              <p:nvPr/>
            </p:nvSpPr>
            <p:spPr>
              <a:xfrm>
                <a:off x="682025"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5" name="Rectangle 504"/>
              <p:cNvSpPr/>
              <p:nvPr/>
            </p:nvSpPr>
            <p:spPr>
              <a:xfrm>
                <a:off x="759843"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6" name="Rectangle 505"/>
              <p:cNvSpPr/>
              <p:nvPr/>
            </p:nvSpPr>
            <p:spPr>
              <a:xfrm>
                <a:off x="836073"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7" name="Rectangle 506"/>
              <p:cNvSpPr/>
              <p:nvPr/>
            </p:nvSpPr>
            <p:spPr>
              <a:xfrm>
                <a:off x="912302"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8" name="Rectangle 507"/>
              <p:cNvSpPr/>
              <p:nvPr/>
            </p:nvSpPr>
            <p:spPr>
              <a:xfrm>
                <a:off x="988532"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9" name="Rectangle 508"/>
              <p:cNvSpPr/>
              <p:nvPr/>
            </p:nvSpPr>
            <p:spPr>
              <a:xfrm>
                <a:off x="1067938"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0" name="Rectangle 509"/>
              <p:cNvSpPr/>
              <p:nvPr/>
            </p:nvSpPr>
            <p:spPr>
              <a:xfrm>
                <a:off x="1144167"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1" name="Rectangle 510"/>
              <p:cNvSpPr/>
              <p:nvPr/>
            </p:nvSpPr>
            <p:spPr>
              <a:xfrm>
                <a:off x="122039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2" name="Rectangle 511"/>
              <p:cNvSpPr/>
              <p:nvPr/>
            </p:nvSpPr>
            <p:spPr>
              <a:xfrm>
                <a:off x="129662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514" name="Group 513"/>
            <p:cNvGrpSpPr/>
            <p:nvPr/>
          </p:nvGrpSpPr>
          <p:grpSpPr>
            <a:xfrm>
              <a:off x="1824820" y="683090"/>
              <a:ext cx="1226024" cy="1231710"/>
              <a:chOff x="148419" y="2895600"/>
              <a:chExt cx="1226024" cy="1231710"/>
            </a:xfrm>
            <a:noFill/>
          </p:grpSpPr>
          <p:sp>
            <p:nvSpPr>
              <p:cNvPr id="515" name="Rectangle 514"/>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6" name="Rectangle 515"/>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7" name="Rectangle 516"/>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8" name="Rectangle 517"/>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9" name="Rectangle 518"/>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0" name="Rectangle 519"/>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1" name="Rectangle 520"/>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2" name="Rectangle 521"/>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3" name="Rectangle 522"/>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4" name="Rectangle 523"/>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5" name="Rectangle 524"/>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6" name="Rectangle 525"/>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7" name="Rectangle 526"/>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8" name="Rectangle 527"/>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9" name="Rectangle 528"/>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0" name="Rectangle 529"/>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1" name="Rectangle 530"/>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 name="Rectangle 531"/>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3" name="Rectangle 532"/>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4" name="Rectangle 533"/>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5" name="Rectangle 534"/>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6" name="Rectangle 535"/>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7" name="Rectangle 536"/>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8" name="Rectangle 537"/>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9" name="Rectangle 538"/>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0" name="Rectangle 539"/>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1" name="Rectangle 540"/>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2" name="Rectangle 541"/>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3" name="Rectangle 542"/>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4" name="Rectangle 543"/>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5" name="Rectangle 544"/>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6" name="Rectangle 545"/>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7" name="Rectangle 546"/>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8" name="Rectangle 547"/>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9" name="Rectangle 548"/>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0" name="Rectangle 549"/>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1" name="Rectangle 550"/>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2" name="Rectangle 551"/>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3" name="Rectangle 552"/>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4" name="Rectangle 553"/>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5" name="Rectangle 554"/>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6" name="Rectangle 555"/>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7" name="Rectangle 556"/>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8" name="Rectangle 557"/>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9" name="Rectangle 558"/>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0" name="Rectangle 559"/>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1" name="Rectangle 560"/>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2" name="Rectangle 561"/>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3" name="Rectangle 562"/>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4" name="Rectangle 563"/>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5" name="Rectangle 564"/>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6" name="Rectangle 565"/>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7" name="Rectangle 566"/>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8" name="Rectangle 567"/>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 name="Rectangle 568"/>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 name="Rectangle 569"/>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 name="Rectangle 570"/>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 name="Rectangle 571"/>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 name="Rectangle 572"/>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 name="Rectangle 573"/>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 name="Rectangle 574"/>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 name="Rectangle 575"/>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 name="Rectangle 576"/>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 name="Rectangle 577"/>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 name="Rectangle 578"/>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 name="Rectangle 579"/>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 name="Rectangle 580"/>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 name="Rectangle 581"/>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 name="Rectangle 582"/>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 name="Rectangle 583"/>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 name="Rectangle 584"/>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 name="Rectangle 585"/>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 name="Rectangle 586"/>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 name="Rectangle 587"/>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 name="Rectangle 588"/>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 name="Rectangle 589"/>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 name="Rectangle 590"/>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 name="Rectangle 591"/>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 name="Rectangle 592"/>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 name="Rectangle 593"/>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 name="Rectangle 594"/>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 name="Rectangle 595"/>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 name="Rectangle 596"/>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 name="Rectangle 597"/>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 name="Rectangle 598"/>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 name="Rectangle 599"/>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 name="Rectangle 600"/>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 name="Rectangle 601"/>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 name="Rectangle 602"/>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 name="Rectangle 603"/>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 name="Rectangle 604"/>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 name="Rectangle 605"/>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 name="Rectangle 606"/>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 name="Rectangle 607"/>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 name="Rectangle 608"/>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 name="Rectangle 609"/>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 name="Rectangle 610"/>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 name="Rectangle 611"/>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 name="Rectangle 612"/>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 name="Rectangle 613"/>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 name="Rectangle 614"/>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 name="Rectangle 615"/>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 name="Rectangle 616"/>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 name="Rectangle 617"/>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 name="Rectangle 618"/>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 name="Rectangle 619"/>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 name="Rectangle 620"/>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 name="Rectangle 621"/>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 name="Rectangle 622"/>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 name="Rectangle 623"/>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 name="Rectangle 624"/>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 name="Rectangle 625"/>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 name="Rectangle 626"/>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 name="Rectangle 627"/>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 name="Rectangle 628"/>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 name="Rectangle 629"/>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 name="Rectangle 630"/>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 name="Rectangle 631"/>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 name="Rectangle 632"/>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 name="Rectangle 633"/>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 name="Rectangle 634"/>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 name="Rectangle 635"/>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 name="Rectangle 636"/>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 name="Rectangle 637"/>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 name="Rectangle 638"/>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 name="Rectangle 639"/>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 name="Rectangle 640"/>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 name="Rectangle 641"/>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 name="Rectangle 642"/>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 name="Rectangle 643"/>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 name="Rectangle 644"/>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 name="Rectangle 645"/>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 name="Rectangle 646"/>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 name="Rectangle 647"/>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 name="Rectangle 648"/>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 name="Rectangle 649"/>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 name="Rectangle 650"/>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 name="Rectangle 651"/>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 name="Rectangle 652"/>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 name="Rectangle 653"/>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 name="Rectangle 654"/>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 name="Rectangle 655"/>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 name="Rectangle 656"/>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 name="Rectangle 657"/>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 name="Rectangle 658"/>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 name="Rectangle 659"/>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 name="Rectangle 660"/>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 name="Rectangle 661"/>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 name="Rectangle 662"/>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 name="Rectangle 663"/>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 name="Rectangle 664"/>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 name="Rectangle 665"/>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 name="Rectangle 666"/>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 name="Rectangle 667"/>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 name="Rectangle 668"/>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 name="Rectangle 669"/>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 name="Rectangle 670"/>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 name="Rectangle 671"/>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 name="Rectangle 672"/>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 name="Rectangle 673"/>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 name="Rectangle 674"/>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 name="Rectangle 675"/>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 name="Rectangle 676"/>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 name="Rectangle 677"/>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 name="Rectangle 678"/>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 name="Rectangle 679"/>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 name="Rectangle 680"/>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 name="Rectangle 681"/>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 name="Rectangle 682"/>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 name="Rectangle 683"/>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 name="Rectangle 684"/>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 name="Rectangle 685"/>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 name="Rectangle 686"/>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 name="Rectangle 687"/>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 name="Rectangle 688"/>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 name="Rectangle 689"/>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 name="Rectangle 690"/>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 name="Rectangle 691"/>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 name="Rectangle 692"/>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 name="Rectangle 693"/>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 name="Rectangle 694"/>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 name="Rectangle 695"/>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 name="Rectangle 696"/>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 name="Rectangle 697"/>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 name="Rectangle 698"/>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 name="Rectangle 699"/>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 name="Rectangle 700"/>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 name="Rectangle 701"/>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 name="Rectangle 702"/>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 name="Rectangle 703"/>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 name="Rectangle 704"/>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 name="Rectangle 705"/>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 name="Rectangle 706"/>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 name="Rectangle 707"/>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 name="Rectangle 708"/>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 name="Rectangle 709"/>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 name="Rectangle 710"/>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 name="Rectangle 711"/>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 name="Rectangle 712"/>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 name="Rectangle 713"/>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 name="Rectangle 714"/>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 name="Rectangle 715"/>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 name="Rectangle 716"/>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 name="Rectangle 717"/>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 name="Rectangle 718"/>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 name="Rectangle 719"/>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 name="Rectangle 720"/>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 name="Rectangle 721"/>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 name="Rectangle 722"/>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 name="Rectangle 723"/>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 name="Rectangle 724"/>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 name="Rectangle 725"/>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 name="Rectangle 726"/>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 name="Rectangle 727"/>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 name="Rectangle 728"/>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 name="Rectangle 729"/>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 name="Rectangle 730"/>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 name="Rectangle 731"/>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 name="Rectangle 732"/>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 name="Rectangle 733"/>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 name="Rectangle 734"/>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 name="Rectangle 735"/>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 name="Rectangle 736"/>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 name="Rectangle 737"/>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 name="Rectangle 738"/>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 name="Rectangle 739"/>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 name="Rectangle 740"/>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 name="Rectangle 741"/>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 name="Rectangle 742"/>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 name="Rectangle 743"/>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 name="Rectangle 744"/>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 name="Rectangle 745"/>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 name="Rectangle 746"/>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 name="Rectangle 747"/>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 name="Rectangle 748"/>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 name="Rectangle 749"/>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 name="Rectangle 750"/>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 name="Rectangle 751"/>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 name="Rectangle 752"/>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 name="Rectangle 753"/>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 name="Rectangle 754"/>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 name="Rectangle 755"/>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 name="Rectangle 756"/>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 name="Rectangle 757"/>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 name="Rectangle 758"/>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 name="Rectangle 759"/>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 name="Rectangle 760"/>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 name="Rectangle 761"/>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 name="Rectangle 762"/>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 name="Rectangle 763"/>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 name="Rectangle 764"/>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 name="Rectangle 765"/>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 name="Rectangle 766"/>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 name="Rectangle 767"/>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 name="Rectangle 768"/>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 name="Rectangle 769"/>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771" name="Group 770"/>
            <p:cNvGrpSpPr/>
            <p:nvPr/>
          </p:nvGrpSpPr>
          <p:grpSpPr>
            <a:xfrm>
              <a:off x="3044588" y="685800"/>
              <a:ext cx="1226024" cy="1231710"/>
              <a:chOff x="148419" y="2895600"/>
              <a:chExt cx="1226024" cy="1231710"/>
            </a:xfrm>
            <a:noFill/>
          </p:grpSpPr>
          <p:sp>
            <p:nvSpPr>
              <p:cNvPr id="772" name="Rectangle 771"/>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 name="Rectangle 772"/>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 name="Rectangle 773"/>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 name="Rectangle 774"/>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 name="Rectangle 775"/>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 name="Rectangle 776"/>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 name="Rectangle 777"/>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 name="Rectangle 778"/>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 name="Rectangle 779"/>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 name="Rectangle 780"/>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 name="Rectangle 781"/>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 name="Rectangle 782"/>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 name="Rectangle 783"/>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 name="Rectangle 784"/>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 name="Rectangle 785"/>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 name="Rectangle 786"/>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 name="Rectangle 787"/>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 name="Rectangle 788"/>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 name="Rectangle 789"/>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 name="Rectangle 790"/>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 name="Rectangle 791"/>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 name="Rectangle 792"/>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 name="Rectangle 793"/>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 name="Rectangle 794"/>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 name="Rectangle 795"/>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 name="Rectangle 796"/>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 name="Rectangle 797"/>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 name="Rectangle 798"/>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 name="Rectangle 799"/>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 name="Rectangle 800"/>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 name="Rectangle 801"/>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 name="Rectangle 802"/>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 name="Rectangle 803"/>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 name="Rectangle 804"/>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 name="Rectangle 805"/>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 name="Rectangle 806"/>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 name="Rectangle 807"/>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 name="Rectangle 808"/>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 name="Rectangle 809"/>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 name="Rectangle 810"/>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 name="Rectangle 811"/>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 name="Rectangle 812"/>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 name="Rectangle 813"/>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 name="Rectangle 814"/>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 name="Rectangle 815"/>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 name="Rectangle 816"/>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 name="Rectangle 817"/>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 name="Rectangle 818"/>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 name="Rectangle 819"/>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 name="Rectangle 820"/>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 name="Rectangle 821"/>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 name="Rectangle 822"/>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 name="Rectangle 823"/>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 name="Rectangle 824"/>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 name="Rectangle 825"/>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 name="Rectangle 826"/>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8" name="Rectangle 827"/>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9" name="Rectangle 828"/>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0" name="Rectangle 829"/>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1" name="Rectangle 830"/>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2" name="Rectangle 831"/>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3" name="Rectangle 832"/>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4" name="Rectangle 833"/>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5" name="Rectangle 834"/>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6" name="Rectangle 835"/>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7" name="Rectangle 836"/>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8" name="Rectangle 837"/>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9" name="Rectangle 838"/>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0" name="Rectangle 839"/>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1" name="Rectangle 840"/>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2" name="Rectangle 841"/>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3" name="Rectangle 842"/>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4" name="Rectangle 843"/>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5" name="Rectangle 844"/>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6" name="Rectangle 845"/>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7" name="Rectangle 846"/>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8" name="Rectangle 847"/>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9" name="Rectangle 848"/>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0" name="Rectangle 849"/>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1" name="Rectangle 850"/>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2" name="Rectangle 851"/>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3" name="Rectangle 852"/>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4" name="Rectangle 853"/>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5" name="Rectangle 854"/>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6" name="Rectangle 855"/>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7" name="Rectangle 856"/>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8" name="Rectangle 857"/>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9" name="Rectangle 858"/>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 name="Rectangle 859"/>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1" name="Rectangle 860"/>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2" name="Rectangle 861"/>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3" name="Rectangle 862"/>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4" name="Rectangle 863"/>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5" name="Rectangle 864"/>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6" name="Rectangle 865"/>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7" name="Rectangle 866"/>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8" name="Rectangle 867"/>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9" name="Rectangle 868"/>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 name="Rectangle 869"/>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1" name="Rectangle 870"/>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2" name="Rectangle 871"/>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3" name="Rectangle 872"/>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4" name="Rectangle 873"/>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5" name="Rectangle 874"/>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6" name="Rectangle 875"/>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7" name="Rectangle 876"/>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8" name="Rectangle 877"/>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9" name="Rectangle 878"/>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0" name="Rectangle 879"/>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1" name="Rectangle 880"/>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2" name="Rectangle 881"/>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3" name="Rectangle 882"/>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4" name="Rectangle 883"/>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5" name="Rectangle 884"/>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6" name="Rectangle 885"/>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7" name="Rectangle 886"/>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8" name="Rectangle 887"/>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9" name="Rectangle 888"/>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0" name="Rectangle 889"/>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1" name="Rectangle 890"/>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2" name="Rectangle 891"/>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3" name="Rectangle 892"/>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4" name="Rectangle 893"/>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5" name="Rectangle 894"/>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6" name="Rectangle 895"/>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7" name="Rectangle 896"/>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8" name="Rectangle 897"/>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9" name="Rectangle 898"/>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0" name="Rectangle 899"/>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1" name="Rectangle 900"/>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2" name="Rectangle 901"/>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3" name="Rectangle 902"/>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4" name="Rectangle 903"/>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5" name="Rectangle 904"/>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6" name="Rectangle 905"/>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7" name="Rectangle 906"/>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8" name="Rectangle 907"/>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9" name="Rectangle 908"/>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0" name="Rectangle 909"/>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1" name="Rectangle 910"/>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2" name="Rectangle 911"/>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3" name="Rectangle 912"/>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4" name="Rectangle 913"/>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5" name="Rectangle 914"/>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6" name="Rectangle 915"/>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7" name="Rectangle 916"/>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8" name="Rectangle 917"/>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9" name="Rectangle 918"/>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0" name="Rectangle 919"/>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1" name="Rectangle 920"/>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2" name="Rectangle 921"/>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3" name="Rectangle 922"/>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4" name="Rectangle 923"/>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5" name="Rectangle 924"/>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6" name="Rectangle 925"/>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7" name="Rectangle 926"/>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8" name="Rectangle 927"/>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9" name="Rectangle 928"/>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0" name="Rectangle 929"/>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1" name="Rectangle 930"/>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2" name="Rectangle 931"/>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3" name="Rectangle 932"/>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4" name="Rectangle 933"/>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5" name="Rectangle 934"/>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6" name="Rectangle 935"/>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7" name="Rectangle 936"/>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8" name="Rectangle 937"/>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9" name="Rectangle 938"/>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0" name="Rectangle 939"/>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1" name="Rectangle 940"/>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2" name="Rectangle 941"/>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3" name="Rectangle 942"/>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4" name="Rectangle 943"/>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5" name="Rectangle 944"/>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6" name="Rectangle 945"/>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7" name="Rectangle 946"/>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8" name="Rectangle 947"/>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9" name="Rectangle 948"/>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0" name="Rectangle 949"/>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1" name="Rectangle 950"/>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2" name="Rectangle 951"/>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3" name="Rectangle 952"/>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4" name="Rectangle 953"/>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5" name="Rectangle 954"/>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6" name="Rectangle 955"/>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7" name="Rectangle 956"/>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8" name="Rectangle 957"/>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9" name="Rectangle 958"/>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0" name="Rectangle 959"/>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1" name="Rectangle 960"/>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2" name="Rectangle 961"/>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3" name="Rectangle 962"/>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4" name="Rectangle 963"/>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5" name="Rectangle 964"/>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6" name="Rectangle 965"/>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7" name="Rectangle 966"/>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8" name="Rectangle 967"/>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9" name="Rectangle 968"/>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0" name="Rectangle 969"/>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1" name="Rectangle 970"/>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2" name="Rectangle 971"/>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3" name="Rectangle 972"/>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4" name="Rectangle 973"/>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5" name="Rectangle 974"/>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6" name="Rectangle 975"/>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7" name="Rectangle 976"/>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8" name="Rectangle 977"/>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9" name="Rectangle 978"/>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0" name="Rectangle 979"/>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1" name="Rectangle 980"/>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2" name="Rectangle 981"/>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3" name="Rectangle 982"/>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4" name="Rectangle 983"/>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5" name="Rectangle 984"/>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6" name="Rectangle 985"/>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7" name="Rectangle 986"/>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8" name="Rectangle 987"/>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9" name="Rectangle 988"/>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0" name="Rectangle 989"/>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1" name="Rectangle 990"/>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2" name="Rectangle 991"/>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3" name="Rectangle 992"/>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4" name="Rectangle 993"/>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5" name="Rectangle 994"/>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6" name="Rectangle 995"/>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7" name="Rectangle 996"/>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8" name="Rectangle 997"/>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9" name="Rectangle 998"/>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0" name="Rectangle 999"/>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1" name="Rectangle 1000"/>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2" name="Rectangle 1001"/>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3" name="Rectangle 1002"/>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4" name="Rectangle 1003"/>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5" name="Rectangle 1004"/>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6" name="Rectangle 1005"/>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7" name="Rectangle 1006"/>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8" name="Rectangle 1007"/>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9" name="Rectangle 1008"/>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0" name="Rectangle 1009"/>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1" name="Rectangle 1010"/>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2" name="Rectangle 1011"/>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3" name="Rectangle 1012"/>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4" name="Rectangle 1013"/>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5" name="Rectangle 1014"/>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6" name="Rectangle 1015"/>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7" name="Rectangle 1016"/>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8" name="Rectangle 1017"/>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9" name="Rectangle 1018"/>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0" name="Rectangle 1019"/>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1" name="Rectangle 1020"/>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2" name="Rectangle 1021"/>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3" name="Rectangle 1022"/>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4" name="Rectangle 1023"/>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5" name="Rectangle 1024"/>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6" name="Rectangle 1025"/>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7" name="Rectangle 1026"/>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1028" name="Group 1027"/>
            <p:cNvGrpSpPr/>
            <p:nvPr/>
          </p:nvGrpSpPr>
          <p:grpSpPr>
            <a:xfrm>
              <a:off x="4264858" y="685800"/>
              <a:ext cx="1226024" cy="1231710"/>
              <a:chOff x="148419" y="2895600"/>
              <a:chExt cx="1226024" cy="1231710"/>
            </a:xfrm>
            <a:noFill/>
          </p:grpSpPr>
          <p:sp>
            <p:nvSpPr>
              <p:cNvPr id="1029" name="Rectangle 1028"/>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0" name="Rectangle 1029"/>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1" name="Rectangle 1030"/>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2" name="Rectangle 1031"/>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3" name="Rectangle 1032"/>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4" name="Rectangle 1033"/>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5" name="Rectangle 1034"/>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6" name="Rectangle 1035"/>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7" name="Rectangle 1036"/>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8" name="Rectangle 1037"/>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9" name="Rectangle 1038"/>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0" name="Rectangle 1039"/>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1" name="Rectangle 1040"/>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2" name="Rectangle 1041"/>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3" name="Rectangle 1042"/>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4" name="Rectangle 1043"/>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5" name="Rectangle 1044"/>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6" name="Rectangle 1045"/>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7" name="Rectangle 1046"/>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8" name="Rectangle 1047"/>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9" name="Rectangle 1048"/>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0" name="Rectangle 1049"/>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1" name="Rectangle 1050"/>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2" name="Rectangle 1051"/>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3" name="Rectangle 1052"/>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4" name="Rectangle 1053"/>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5" name="Rectangle 1054"/>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6" name="Rectangle 1055"/>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7" name="Rectangle 1056"/>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8" name="Rectangle 1057"/>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9" name="Rectangle 1058"/>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0" name="Rectangle 1059"/>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1" name="Rectangle 1060"/>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2" name="Rectangle 1061"/>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3" name="Rectangle 1062"/>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4" name="Rectangle 1063"/>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5" name="Rectangle 1064"/>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6" name="Rectangle 1065"/>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7" name="Rectangle 1066"/>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8" name="Rectangle 1067"/>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9" name="Rectangle 1068"/>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0" name="Rectangle 1069"/>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1" name="Rectangle 1070"/>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2" name="Rectangle 1071"/>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3" name="Rectangle 1072"/>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4" name="Rectangle 1073"/>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5" name="Rectangle 1074"/>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6" name="Rectangle 1075"/>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7" name="Rectangle 1076"/>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8" name="Rectangle 1077"/>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9" name="Rectangle 1078"/>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0" name="Rectangle 1079"/>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1" name="Rectangle 1080"/>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2" name="Rectangle 1081"/>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3" name="Rectangle 1082"/>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4" name="Rectangle 1083"/>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5" name="Rectangle 1084"/>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6" name="Rectangle 1085"/>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7" name="Rectangle 1086"/>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8" name="Rectangle 1087"/>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9" name="Rectangle 1088"/>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0" name="Rectangle 1089"/>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1" name="Rectangle 1090"/>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2" name="Rectangle 1091"/>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3" name="Rectangle 1092"/>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4" name="Rectangle 1093"/>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5" name="Rectangle 1094"/>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6" name="Rectangle 1095"/>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7" name="Rectangle 1096"/>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8" name="Rectangle 1097"/>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9" name="Rectangle 1098"/>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0" name="Rectangle 1099"/>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1" name="Rectangle 1100"/>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2" name="Rectangle 1101"/>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3" name="Rectangle 1102"/>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4" name="Rectangle 1103"/>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5" name="Rectangle 1104"/>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6" name="Rectangle 1105"/>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7" name="Rectangle 1106"/>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8" name="Rectangle 1107"/>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9" name="Rectangle 1108"/>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0" name="Rectangle 1109"/>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1" name="Rectangle 1110"/>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2" name="Rectangle 1111"/>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3" name="Rectangle 1112"/>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4" name="Rectangle 1113"/>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5" name="Rectangle 1114"/>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6" name="Rectangle 1115"/>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7" name="Rectangle 1116"/>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8" name="Rectangle 1117"/>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9" name="Rectangle 1118"/>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0" name="Rectangle 1119"/>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1" name="Rectangle 1120"/>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2" name="Rectangle 1121"/>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3" name="Rectangle 1122"/>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4" name="Rectangle 1123"/>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5" name="Rectangle 1124"/>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6" name="Rectangle 1125"/>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7" name="Rectangle 1126"/>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8" name="Rectangle 1127"/>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9" name="Rectangle 1128"/>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0" name="Rectangle 1129"/>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1" name="Rectangle 1130"/>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2" name="Rectangle 1131"/>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3" name="Rectangle 1132"/>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4" name="Rectangle 1133"/>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5" name="Rectangle 1134"/>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6" name="Rectangle 1135"/>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7" name="Rectangle 1136"/>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8" name="Rectangle 1137"/>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9" name="Rectangle 1138"/>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0" name="Rectangle 1139"/>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1" name="Rectangle 1140"/>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2" name="Rectangle 1141"/>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3" name="Rectangle 1142"/>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4" name="Rectangle 1143"/>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5" name="Rectangle 1144"/>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6" name="Rectangle 1145"/>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7" name="Rectangle 1146"/>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8" name="Rectangle 1147"/>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9" name="Rectangle 1148"/>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0" name="Rectangle 1149"/>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1" name="Rectangle 1150"/>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2" name="Rectangle 1151"/>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3" name="Rectangle 1152"/>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4" name="Rectangle 1153"/>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5" name="Rectangle 1154"/>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6" name="Rectangle 1155"/>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7" name="Rectangle 1156"/>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8" name="Rectangle 1157"/>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9" name="Rectangle 1158"/>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0" name="Rectangle 1159"/>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1" name="Rectangle 1160"/>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2" name="Rectangle 1161"/>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3" name="Rectangle 1162"/>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4" name="Rectangle 1163"/>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5" name="Rectangle 1164"/>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6" name="Rectangle 1165"/>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7" name="Rectangle 1166"/>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8" name="Rectangle 1167"/>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9" name="Rectangle 1168"/>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0" name="Rectangle 1169"/>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1" name="Rectangle 1170"/>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2" name="Rectangle 1171"/>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3" name="Rectangle 1172"/>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4" name="Rectangle 1173"/>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5" name="Rectangle 1174"/>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6" name="Rectangle 1175"/>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7" name="Rectangle 1176"/>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8" name="Rectangle 1177"/>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9" name="Rectangle 1178"/>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0" name="Rectangle 1179"/>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1" name="Rectangle 1180"/>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2" name="Rectangle 1181"/>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3" name="Rectangle 1182"/>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4" name="Rectangle 1183"/>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5" name="Rectangle 1184"/>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6" name="Rectangle 1185"/>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7" name="Rectangle 1186"/>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8" name="Rectangle 1187"/>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9" name="Rectangle 1188"/>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0" name="Rectangle 1189"/>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1" name="Rectangle 1190"/>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2" name="Rectangle 1191"/>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3" name="Rectangle 1192"/>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4" name="Rectangle 1193"/>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5" name="Rectangle 1194"/>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6" name="Rectangle 1195"/>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7" name="Rectangle 1196"/>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8" name="Rectangle 1197"/>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9" name="Rectangle 1198"/>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0" name="Rectangle 1199"/>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1" name="Rectangle 1200"/>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2" name="Rectangle 1201"/>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3" name="Rectangle 1202"/>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4" name="Rectangle 1203"/>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5" name="Rectangle 1204"/>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6" name="Rectangle 1205"/>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7" name="Rectangle 1206"/>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8" name="Rectangle 1207"/>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9" name="Rectangle 1208"/>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0" name="Rectangle 1209"/>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1" name="Rectangle 1210"/>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2" name="Rectangle 1211"/>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3" name="Rectangle 1212"/>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4" name="Rectangle 1213"/>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5" name="Rectangle 1214"/>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6" name="Rectangle 1215"/>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7" name="Rectangle 1216"/>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8" name="Rectangle 1217"/>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9" name="Rectangle 1218"/>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0" name="Rectangle 1219"/>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1" name="Rectangle 1220"/>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2" name="Rectangle 1221"/>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3" name="Rectangle 1222"/>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4" name="Rectangle 1223"/>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5" name="Rectangle 1224"/>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6" name="Rectangle 1225"/>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7" name="Rectangle 1226"/>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8" name="Rectangle 1227"/>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9" name="Rectangle 1228"/>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0" name="Rectangle 1229"/>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1" name="Rectangle 1230"/>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2" name="Rectangle 1231"/>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3" name="Rectangle 1232"/>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4" name="Rectangle 1233"/>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5" name="Rectangle 1234"/>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6" name="Rectangle 1235"/>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7" name="Rectangle 1236"/>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8" name="Rectangle 1237"/>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9" name="Rectangle 1238"/>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0" name="Rectangle 1239"/>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1" name="Rectangle 1240"/>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2" name="Rectangle 1241"/>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3" name="Rectangle 1242"/>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4" name="Rectangle 1243"/>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5" name="Rectangle 1244"/>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6" name="Rectangle 1245"/>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7" name="Rectangle 1246"/>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8" name="Rectangle 1247"/>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9" name="Rectangle 1248"/>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0" name="Rectangle 1249"/>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1" name="Rectangle 1250"/>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2" name="Rectangle 1251"/>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3" name="Rectangle 1252"/>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4" name="Rectangle 1253"/>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5" name="Rectangle 1254"/>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6" name="Rectangle 1255"/>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7" name="Rectangle 1256"/>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8" name="Rectangle 1257"/>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9" name="Rectangle 1258"/>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0" name="Rectangle 1259"/>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1" name="Rectangle 1260"/>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2" name="Rectangle 1261"/>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3" name="Rectangle 1262"/>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4" name="Rectangle 1263"/>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5" name="Rectangle 1264"/>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6" name="Rectangle 1265"/>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7" name="Rectangle 1266"/>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8" name="Rectangle 1267"/>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9" name="Rectangle 1268"/>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0" name="Rectangle 1269"/>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1" name="Rectangle 1270"/>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2" name="Rectangle 1271"/>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3" name="Rectangle 1272"/>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4" name="Rectangle 1273"/>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5" name="Rectangle 1274"/>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6" name="Rectangle 1275"/>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7" name="Rectangle 1276"/>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8" name="Rectangle 1277"/>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9" name="Rectangle 1278"/>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0" name="Rectangle 1279"/>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1" name="Rectangle 1280"/>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2" name="Rectangle 1281"/>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3" name="Rectangle 1282"/>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4" name="Rectangle 1283"/>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1285" name="Group 1284"/>
            <p:cNvGrpSpPr/>
            <p:nvPr/>
          </p:nvGrpSpPr>
          <p:grpSpPr>
            <a:xfrm>
              <a:off x="5476097" y="685800"/>
              <a:ext cx="1226024" cy="1231710"/>
              <a:chOff x="148419" y="2895600"/>
              <a:chExt cx="1226024" cy="1231710"/>
            </a:xfrm>
            <a:noFill/>
          </p:grpSpPr>
          <p:sp>
            <p:nvSpPr>
              <p:cNvPr id="1286" name="Rectangle 1285"/>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7" name="Rectangle 1286"/>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8" name="Rectangle 1287"/>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9" name="Rectangle 1288"/>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0" name="Rectangle 1289"/>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1" name="Rectangle 1290"/>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2" name="Rectangle 1291"/>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3" name="Rectangle 1292"/>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4" name="Rectangle 1293"/>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5" name="Rectangle 1294"/>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6" name="Rectangle 1295"/>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7" name="Rectangle 1296"/>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8" name="Rectangle 1297"/>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9" name="Rectangle 1298"/>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0" name="Rectangle 1299"/>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1" name="Rectangle 1300"/>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2" name="Rectangle 1301"/>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3" name="Rectangle 1302"/>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4" name="Rectangle 1303"/>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5" name="Rectangle 1304"/>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6" name="Rectangle 1305"/>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7" name="Rectangle 1306"/>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8" name="Rectangle 1307"/>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9" name="Rectangle 1308"/>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0" name="Rectangle 1309"/>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1" name="Rectangle 1310"/>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2" name="Rectangle 1311"/>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3" name="Rectangle 1312"/>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4" name="Rectangle 1313"/>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5" name="Rectangle 1314"/>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6" name="Rectangle 1315"/>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7" name="Rectangle 1316"/>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8" name="Rectangle 1317"/>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9" name="Rectangle 1318"/>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0" name="Rectangle 1319"/>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1" name="Rectangle 1320"/>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2" name="Rectangle 1321"/>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3" name="Rectangle 1322"/>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4" name="Rectangle 1323"/>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5" name="Rectangle 1324"/>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6" name="Rectangle 1325"/>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7" name="Rectangle 1326"/>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8" name="Rectangle 1327"/>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9" name="Rectangle 1328"/>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0" name="Rectangle 1329"/>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1" name="Rectangle 1330"/>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2" name="Rectangle 1331"/>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3" name="Rectangle 1332"/>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4" name="Rectangle 1333"/>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5" name="Rectangle 1334"/>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6" name="Rectangle 1335"/>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7" name="Rectangle 1336"/>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8" name="Rectangle 1337"/>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9" name="Rectangle 1338"/>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0" name="Rectangle 1339"/>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1" name="Rectangle 1340"/>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2" name="Rectangle 1341"/>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3" name="Rectangle 1342"/>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4" name="Rectangle 1343"/>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5" name="Rectangle 1344"/>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6" name="Rectangle 1345"/>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7" name="Rectangle 1346"/>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8" name="Rectangle 1347"/>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9" name="Rectangle 1348"/>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0" name="Rectangle 1349"/>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1" name="Rectangle 1350"/>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2" name="Rectangle 1351"/>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3" name="Rectangle 1352"/>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4" name="Rectangle 1353"/>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5" name="Rectangle 1354"/>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6" name="Rectangle 1355"/>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7" name="Rectangle 1356"/>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8" name="Rectangle 1357"/>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9" name="Rectangle 1358"/>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0" name="Rectangle 1359"/>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1" name="Rectangle 1360"/>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2" name="Rectangle 1361"/>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3" name="Rectangle 1362"/>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4" name="Rectangle 1363"/>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5" name="Rectangle 1364"/>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6" name="Rectangle 1365"/>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7" name="Rectangle 1366"/>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8" name="Rectangle 1367"/>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9" name="Rectangle 1368"/>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0" name="Rectangle 1369"/>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1" name="Rectangle 1370"/>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2" name="Rectangle 1371"/>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3" name="Rectangle 1372"/>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4" name="Rectangle 1373"/>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5" name="Rectangle 1374"/>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6" name="Rectangle 1375"/>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7" name="Rectangle 1376"/>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8" name="Rectangle 1377"/>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9" name="Rectangle 1378"/>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0" name="Rectangle 1379"/>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1" name="Rectangle 1380"/>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2" name="Rectangle 1381"/>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3" name="Rectangle 1382"/>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4" name="Rectangle 1383"/>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5" name="Rectangle 1384"/>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6" name="Rectangle 1385"/>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7" name="Rectangle 1386"/>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8" name="Rectangle 1387"/>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9" name="Rectangle 1388"/>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0" name="Rectangle 1389"/>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1" name="Rectangle 1390"/>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2" name="Rectangle 1391"/>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3" name="Rectangle 1392"/>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4" name="Rectangle 1393"/>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5" name="Rectangle 1394"/>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6" name="Rectangle 1395"/>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7" name="Rectangle 1396"/>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8" name="Rectangle 1397"/>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9" name="Rectangle 1398"/>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0" name="Rectangle 1399"/>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1" name="Rectangle 1400"/>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2" name="Rectangle 1401"/>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3" name="Rectangle 1402"/>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4" name="Rectangle 1403"/>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5" name="Rectangle 1404"/>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6" name="Rectangle 1405"/>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7" name="Rectangle 1406"/>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8" name="Rectangle 1407"/>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9" name="Rectangle 1408"/>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0" name="Rectangle 1409"/>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1" name="Rectangle 1410"/>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2" name="Rectangle 1411"/>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3" name="Rectangle 1412"/>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4" name="Rectangle 1413"/>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5" name="Rectangle 1414"/>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6" name="Rectangle 1415"/>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7" name="Rectangle 1416"/>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8" name="Rectangle 1417"/>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9" name="Rectangle 1418"/>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0" name="Rectangle 1419"/>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1" name="Rectangle 1420"/>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2" name="Rectangle 1421"/>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3" name="Rectangle 1422"/>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4" name="Rectangle 1423"/>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5" name="Rectangle 1424"/>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6" name="Rectangle 1425"/>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7" name="Rectangle 1426"/>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8" name="Rectangle 1427"/>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9" name="Rectangle 1428"/>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0" name="Rectangle 1429"/>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1" name="Rectangle 1430"/>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2" name="Rectangle 1431"/>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3" name="Rectangle 1432"/>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4" name="Rectangle 1433"/>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5" name="Rectangle 1434"/>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6" name="Rectangle 1435"/>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7" name="Rectangle 1436"/>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8" name="Rectangle 1437"/>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9" name="Rectangle 1438"/>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0" name="Rectangle 1439"/>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1" name="Rectangle 1440"/>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2" name="Rectangle 1441"/>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3" name="Rectangle 1442"/>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4" name="Rectangle 1443"/>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5" name="Rectangle 1444"/>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6" name="Rectangle 1445"/>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7" name="Rectangle 1446"/>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8" name="Rectangle 1447"/>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9" name="Rectangle 1448"/>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0" name="Rectangle 1449"/>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1" name="Rectangle 1450"/>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2" name="Rectangle 1451"/>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3" name="Rectangle 1452"/>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4" name="Rectangle 1453"/>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5" name="Rectangle 1454"/>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6" name="Rectangle 1455"/>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7" name="Rectangle 1456"/>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8" name="Rectangle 1457"/>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9" name="Rectangle 1458"/>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0" name="Rectangle 1459"/>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1" name="Rectangle 1460"/>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2" name="Rectangle 1461"/>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3" name="Rectangle 1462"/>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4" name="Rectangle 1463"/>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5" name="Rectangle 1464"/>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6" name="Rectangle 1465"/>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7" name="Rectangle 1466"/>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8" name="Rectangle 1467"/>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9" name="Rectangle 1468"/>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0" name="Rectangle 1469"/>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1" name="Rectangle 1470"/>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2" name="Rectangle 1471"/>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3" name="Rectangle 1472"/>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4" name="Rectangle 1473"/>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5" name="Rectangle 1474"/>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6" name="Rectangle 1475"/>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7" name="Rectangle 1476"/>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8" name="Rectangle 1477"/>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9" name="Rectangle 1478"/>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0" name="Rectangle 1479"/>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1" name="Rectangle 1480"/>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2" name="Rectangle 1481"/>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3" name="Rectangle 1482"/>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4" name="Rectangle 1483"/>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5" name="Rectangle 1484"/>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6" name="Rectangle 1485"/>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7" name="Rectangle 1486"/>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8" name="Rectangle 1487"/>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9" name="Rectangle 1488"/>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0" name="Rectangle 1489"/>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1" name="Rectangle 1490"/>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2" name="Rectangle 1491"/>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3" name="Rectangle 1492"/>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4" name="Rectangle 1493"/>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5" name="Rectangle 1494"/>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6" name="Rectangle 1495"/>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7" name="Rectangle 1496"/>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8" name="Rectangle 1497"/>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9" name="Rectangle 1498"/>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0" name="Rectangle 1499"/>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1" name="Rectangle 1500"/>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2" name="Rectangle 1501"/>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3" name="Rectangle 1502"/>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4" name="Rectangle 1503"/>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5" name="Rectangle 1504"/>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6" name="Rectangle 1505"/>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7" name="Rectangle 1506"/>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8" name="Rectangle 1507"/>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9" name="Rectangle 1508"/>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0" name="Rectangle 1509"/>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1" name="Rectangle 1510"/>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2" name="Rectangle 1511"/>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3" name="Rectangle 1512"/>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4" name="Rectangle 1513"/>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5" name="Rectangle 1514"/>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6" name="Rectangle 1515"/>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7" name="Rectangle 1516"/>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8" name="Rectangle 1517"/>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9" name="Rectangle 1518"/>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0" name="Rectangle 1519"/>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1" name="Rectangle 1520"/>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2" name="Rectangle 1521"/>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3" name="Rectangle 1522"/>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4" name="Rectangle 1523"/>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5" name="Rectangle 1524"/>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6" name="Rectangle 1525"/>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7" name="Rectangle 1526"/>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8" name="Rectangle 1527"/>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9" name="Rectangle 1528"/>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0" name="Rectangle 1529"/>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1" name="Rectangle 1530"/>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2" name="Rectangle 1531"/>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3" name="Rectangle 1532"/>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4" name="Rectangle 1533"/>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5" name="Rectangle 1534"/>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6" name="Rectangle 1535"/>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7" name="Rectangle 1536"/>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8" name="Rectangle 1537"/>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9" name="Rectangle 1538"/>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0" name="Rectangle 1539"/>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1" name="Rectangle 1540"/>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542" name="Rectangle 1541"/>
            <p:cNvSpPr/>
            <p:nvPr/>
          </p:nvSpPr>
          <p:spPr>
            <a:xfrm>
              <a:off x="1812925"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6" name="Rectangle 1545"/>
            <p:cNvSpPr/>
            <p:nvPr/>
          </p:nvSpPr>
          <p:spPr>
            <a:xfrm>
              <a:off x="3048000"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7" name="Rectangle 1546"/>
            <p:cNvSpPr/>
            <p:nvPr/>
          </p:nvSpPr>
          <p:spPr>
            <a:xfrm>
              <a:off x="4271963"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8" name="Rectangle 1547"/>
            <p:cNvSpPr/>
            <p:nvPr/>
          </p:nvSpPr>
          <p:spPr>
            <a:xfrm>
              <a:off x="5486400"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9" name="Rectangle 1548"/>
            <p:cNvSpPr/>
            <p:nvPr/>
          </p:nvSpPr>
          <p:spPr>
            <a:xfrm>
              <a:off x="1828800"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1550" name="Group 1549"/>
            <p:cNvGrpSpPr/>
            <p:nvPr/>
          </p:nvGrpSpPr>
          <p:grpSpPr>
            <a:xfrm>
              <a:off x="6706102" y="683090"/>
              <a:ext cx="1226024" cy="1231710"/>
              <a:chOff x="148419" y="2895600"/>
              <a:chExt cx="1226024" cy="1231710"/>
            </a:xfrm>
            <a:noFill/>
          </p:grpSpPr>
          <p:sp>
            <p:nvSpPr>
              <p:cNvPr id="1551" name="Rectangle 1550"/>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2" name="Rectangle 1551"/>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3" name="Rectangle 1552"/>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4" name="Rectangle 1553"/>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5" name="Rectangle 1554"/>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6" name="Rectangle 1555"/>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7" name="Rectangle 1556"/>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8" name="Rectangle 1557"/>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9" name="Rectangle 1558"/>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0" name="Rectangle 1559"/>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1" name="Rectangle 1560"/>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2" name="Rectangle 1561"/>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3" name="Rectangle 1562"/>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4" name="Rectangle 1563"/>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5" name="Rectangle 1564"/>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6" name="Rectangle 1565"/>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7" name="Rectangle 1566"/>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8" name="Rectangle 1567"/>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9" name="Rectangle 1568"/>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0" name="Rectangle 1569"/>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1" name="Rectangle 1570"/>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2" name="Rectangle 1571"/>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3" name="Rectangle 1572"/>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4" name="Rectangle 1573"/>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5" name="Rectangle 1574"/>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6" name="Rectangle 1575"/>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7" name="Rectangle 1576"/>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8" name="Rectangle 1577"/>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9" name="Rectangle 1578"/>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0" name="Rectangle 1579"/>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1" name="Rectangle 1580"/>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2" name="Rectangle 1581"/>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3" name="Rectangle 1582"/>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4" name="Rectangle 1583"/>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5" name="Rectangle 1584"/>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6" name="Rectangle 1585"/>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7" name="Rectangle 1586"/>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8" name="Rectangle 1587"/>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9" name="Rectangle 1588"/>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0" name="Rectangle 1589"/>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1" name="Rectangle 1590"/>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2" name="Rectangle 1591"/>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3" name="Rectangle 1592"/>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4" name="Rectangle 1593"/>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5" name="Rectangle 1594"/>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6" name="Rectangle 1595"/>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7" name="Rectangle 1596"/>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8" name="Rectangle 1597"/>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9" name="Rectangle 1598"/>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0" name="Rectangle 1599"/>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1" name="Rectangle 1600"/>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2" name="Rectangle 1601"/>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3" name="Rectangle 1602"/>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4" name="Rectangle 1603"/>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5" name="Rectangle 1604"/>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6" name="Rectangle 1605"/>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7" name="Rectangle 1606"/>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8" name="Rectangle 1607"/>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9" name="Rectangle 1608"/>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0" name="Rectangle 1609"/>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1" name="Rectangle 1610"/>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2" name="Rectangle 1611"/>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3" name="Rectangle 1612"/>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4" name="Rectangle 1613"/>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5" name="Rectangle 1614"/>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6" name="Rectangle 1615"/>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7" name="Rectangle 1616"/>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8" name="Rectangle 1617"/>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9" name="Rectangle 1618"/>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0" name="Rectangle 1619"/>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1" name="Rectangle 1620"/>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2" name="Rectangle 1621"/>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3" name="Rectangle 1622"/>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4" name="Rectangle 1623"/>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5" name="Rectangle 1624"/>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6" name="Rectangle 1625"/>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7" name="Rectangle 1626"/>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8" name="Rectangle 1627"/>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9" name="Rectangle 1628"/>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0" name="Rectangle 1629"/>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1" name="Rectangle 1630"/>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2" name="Rectangle 1631"/>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3" name="Rectangle 1632"/>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4" name="Rectangle 1633"/>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5" name="Rectangle 1634"/>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6" name="Rectangle 1635"/>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7" name="Rectangle 1636"/>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8" name="Rectangle 1637"/>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9" name="Rectangle 1638"/>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0" name="Rectangle 1639"/>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1" name="Rectangle 1640"/>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2" name="Rectangle 1641"/>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3" name="Rectangle 1642"/>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4" name="Rectangle 1643"/>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5" name="Rectangle 1644"/>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6" name="Rectangle 1645"/>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7" name="Rectangle 1646"/>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8" name="Rectangle 1647"/>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9" name="Rectangle 1648"/>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0" name="Rectangle 1649"/>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1" name="Rectangle 1650"/>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2" name="Rectangle 1651"/>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3" name="Rectangle 1652"/>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4" name="Rectangle 1653"/>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5" name="Rectangle 1654"/>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6" name="Rectangle 1655"/>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7" name="Rectangle 1656"/>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8" name="Rectangle 1657"/>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9" name="Rectangle 1658"/>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0" name="Rectangle 1659"/>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1" name="Rectangle 1660"/>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2" name="Rectangle 1661"/>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3" name="Rectangle 1662"/>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4" name="Rectangle 1663"/>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5" name="Rectangle 1664"/>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6" name="Rectangle 1665"/>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7" name="Rectangle 1666"/>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8" name="Rectangle 1667"/>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9" name="Rectangle 1668"/>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0" name="Rectangle 1669"/>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1" name="Rectangle 1670"/>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2" name="Rectangle 1671"/>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3" name="Rectangle 1672"/>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4" name="Rectangle 1673"/>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5" name="Rectangle 1674"/>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6" name="Rectangle 1675"/>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7" name="Rectangle 1676"/>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8" name="Rectangle 1677"/>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9" name="Rectangle 1678"/>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0" name="Rectangle 1679"/>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1" name="Rectangle 1680"/>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2" name="Rectangle 1681"/>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3" name="Rectangle 1682"/>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4" name="Rectangle 1683"/>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5" name="Rectangle 1684"/>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6" name="Rectangle 1685"/>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7" name="Rectangle 1686"/>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8" name="Rectangle 1687"/>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9" name="Rectangle 1688"/>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0" name="Rectangle 1689"/>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1" name="Rectangle 1690"/>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2" name="Rectangle 1691"/>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3" name="Rectangle 1692"/>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4" name="Rectangle 1693"/>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5" name="Rectangle 1694"/>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6" name="Rectangle 1695"/>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7" name="Rectangle 1696"/>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8" name="Rectangle 1697"/>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9" name="Rectangle 1698"/>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0" name="Rectangle 1699"/>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1" name="Rectangle 1700"/>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2" name="Rectangle 1701"/>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3" name="Rectangle 1702"/>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4" name="Rectangle 1703"/>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5" name="Rectangle 1704"/>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6" name="Rectangle 1705"/>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7" name="Rectangle 1706"/>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8" name="Rectangle 1707"/>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9" name="Rectangle 1708"/>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0" name="Rectangle 1709"/>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1" name="Rectangle 1710"/>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2" name="Rectangle 1711"/>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3" name="Rectangle 1712"/>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4" name="Rectangle 1713"/>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5" name="Rectangle 1714"/>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6" name="Rectangle 1715"/>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7" name="Rectangle 1716"/>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8" name="Rectangle 1717"/>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9" name="Rectangle 1718"/>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0" name="Rectangle 1719"/>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1" name="Rectangle 1720"/>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2" name="Rectangle 1721"/>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3" name="Rectangle 1722"/>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4" name="Rectangle 1723"/>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5" name="Rectangle 1724"/>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6" name="Rectangle 1725"/>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7" name="Rectangle 1726"/>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8" name="Rectangle 1727"/>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9" name="Rectangle 1728"/>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0" name="Rectangle 1729"/>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1" name="Rectangle 1730"/>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2" name="Rectangle 1731"/>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3" name="Rectangle 1732"/>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4" name="Rectangle 1733"/>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5" name="Rectangle 1734"/>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6" name="Rectangle 1735"/>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7" name="Rectangle 1736"/>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8" name="Rectangle 1737"/>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9" name="Rectangle 1738"/>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0" name="Rectangle 1739"/>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1" name="Rectangle 1740"/>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2" name="Rectangle 1741"/>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3" name="Rectangle 1742"/>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4" name="Rectangle 1743"/>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5" name="Rectangle 1744"/>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6" name="Rectangle 1745"/>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7" name="Rectangle 1746"/>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8" name="Rectangle 1747"/>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9" name="Rectangle 1748"/>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0" name="Rectangle 1749"/>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1" name="Rectangle 1750"/>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2" name="Rectangle 1751"/>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3" name="Rectangle 1752"/>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4" name="Rectangle 1753"/>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5" name="Rectangle 1754"/>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6" name="Rectangle 1755"/>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7" name="Rectangle 1756"/>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8" name="Rectangle 1757"/>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9" name="Rectangle 1758"/>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0" name="Rectangle 1759"/>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1" name="Rectangle 1760"/>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2" name="Rectangle 1761"/>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3" name="Rectangle 1762"/>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4" name="Rectangle 1763"/>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5" name="Rectangle 1764"/>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6" name="Rectangle 1765"/>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7" name="Rectangle 1766"/>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8" name="Rectangle 1767"/>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9" name="Rectangle 1768"/>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0" name="Rectangle 1769"/>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1" name="Rectangle 1770"/>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2" name="Rectangle 1771"/>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3" name="Rectangle 1772"/>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4" name="Rectangle 1773"/>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5" name="Rectangle 1774"/>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6" name="Rectangle 1775"/>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7" name="Rectangle 1776"/>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8" name="Rectangle 1777"/>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9" name="Rectangle 1778"/>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0" name="Rectangle 1779"/>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1" name="Rectangle 1780"/>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2" name="Rectangle 1781"/>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3" name="Rectangle 1782"/>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4" name="Rectangle 1783"/>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5" name="Rectangle 1784"/>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6" name="Rectangle 1785"/>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7" name="Rectangle 1786"/>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8" name="Rectangle 1787"/>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9" name="Rectangle 1788"/>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0" name="Rectangle 1789"/>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1" name="Rectangle 1790"/>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2" name="Rectangle 1791"/>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3" name="Rectangle 1792"/>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4" name="Rectangle 1793"/>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5" name="Rectangle 1794"/>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6" name="Rectangle 1795"/>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7" name="Rectangle 1796"/>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8" name="Rectangle 1797"/>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9" name="Rectangle 1798"/>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0" name="Rectangle 1799"/>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1" name="Rectangle 1800"/>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2" name="Rectangle 1801"/>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3" name="Rectangle 1802"/>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4" name="Rectangle 1803"/>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5" name="Rectangle 1804"/>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6" name="Rectangle 1805"/>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807" name="Rectangle 1806"/>
            <p:cNvSpPr/>
            <p:nvPr/>
          </p:nvSpPr>
          <p:spPr>
            <a:xfrm>
              <a:off x="6694488"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8" name="Rectangle 1807"/>
            <p:cNvSpPr/>
            <p:nvPr/>
          </p:nvSpPr>
          <p:spPr>
            <a:xfrm>
              <a:off x="6710363"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1809" name="Group 1808"/>
            <p:cNvGrpSpPr/>
            <p:nvPr/>
          </p:nvGrpSpPr>
          <p:grpSpPr>
            <a:xfrm>
              <a:off x="1828800" y="1854692"/>
              <a:ext cx="1226024" cy="1231710"/>
              <a:chOff x="148419" y="2895600"/>
              <a:chExt cx="1226024" cy="1231710"/>
            </a:xfrm>
            <a:noFill/>
          </p:grpSpPr>
          <p:sp>
            <p:nvSpPr>
              <p:cNvPr id="1810" name="Rectangle 1809"/>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1" name="Rectangle 1810"/>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2" name="Rectangle 1811"/>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3" name="Rectangle 1812"/>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4" name="Rectangle 1813"/>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5" name="Rectangle 1814"/>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6" name="Rectangle 1815"/>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7" name="Rectangle 1816"/>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8" name="Rectangle 1817"/>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9" name="Rectangle 1818"/>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0" name="Rectangle 1819"/>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1" name="Rectangle 1820"/>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2" name="Rectangle 1821"/>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3" name="Rectangle 1822"/>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4" name="Rectangle 1823"/>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5" name="Rectangle 1824"/>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6" name="Rectangle 1825"/>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7" name="Rectangle 1826"/>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8" name="Rectangle 1827"/>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9" name="Rectangle 1828"/>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0" name="Rectangle 1829"/>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1" name="Rectangle 1830"/>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2" name="Rectangle 1831"/>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3" name="Rectangle 1832"/>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4" name="Rectangle 1833"/>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5" name="Rectangle 1834"/>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6" name="Rectangle 1835"/>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7" name="Rectangle 1836"/>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8" name="Rectangle 1837"/>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9" name="Rectangle 1838"/>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0" name="Rectangle 1839"/>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1" name="Rectangle 1840"/>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2" name="Rectangle 1841"/>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3" name="Rectangle 1842"/>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4" name="Rectangle 1843"/>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5" name="Rectangle 1844"/>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6" name="Rectangle 1845"/>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7" name="Rectangle 1846"/>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8" name="Rectangle 1847"/>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9" name="Rectangle 1848"/>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0" name="Rectangle 1849"/>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1" name="Rectangle 1850"/>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2" name="Rectangle 1851"/>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3" name="Rectangle 1852"/>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4" name="Rectangle 1853"/>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5" name="Rectangle 1854"/>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6" name="Rectangle 1855"/>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7" name="Rectangle 1856"/>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8" name="Rectangle 1857"/>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9" name="Rectangle 1858"/>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0" name="Rectangle 1859"/>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1" name="Rectangle 1860"/>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2" name="Rectangle 1861"/>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3" name="Rectangle 1862"/>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4" name="Rectangle 1863"/>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5" name="Rectangle 1864"/>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6" name="Rectangle 1865"/>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7" name="Rectangle 1866"/>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8" name="Rectangle 1867"/>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9" name="Rectangle 1868"/>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0" name="Rectangle 1869"/>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1" name="Rectangle 1870"/>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2" name="Rectangle 1871"/>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3" name="Rectangle 1872"/>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4" name="Rectangle 1873"/>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5" name="Rectangle 1874"/>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6" name="Rectangle 1875"/>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7" name="Rectangle 1876"/>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8" name="Rectangle 1877"/>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9" name="Rectangle 1878"/>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0" name="Rectangle 1879"/>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1" name="Rectangle 1880"/>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2" name="Rectangle 1881"/>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3" name="Rectangle 1882"/>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4" name="Rectangle 1883"/>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5" name="Rectangle 1884"/>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6" name="Rectangle 1885"/>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7" name="Rectangle 1886"/>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8" name="Rectangle 1887"/>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9" name="Rectangle 1888"/>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0" name="Rectangle 1889"/>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1" name="Rectangle 1890"/>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2" name="Rectangle 1891"/>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3" name="Rectangle 1892"/>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4" name="Rectangle 1893"/>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5" name="Rectangle 1894"/>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6" name="Rectangle 1895"/>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7" name="Rectangle 1896"/>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8" name="Rectangle 1897"/>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9" name="Rectangle 1898"/>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0" name="Rectangle 1899"/>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1" name="Rectangle 1900"/>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2" name="Rectangle 1901"/>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3" name="Rectangle 1902"/>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4" name="Rectangle 1903"/>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5" name="Rectangle 1904"/>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6" name="Rectangle 1905"/>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7" name="Rectangle 1906"/>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8" name="Rectangle 1907"/>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9" name="Rectangle 1908"/>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0" name="Rectangle 1909"/>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1" name="Rectangle 1910"/>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2" name="Rectangle 1911"/>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3" name="Rectangle 1912"/>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4" name="Rectangle 1913"/>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5" name="Rectangle 1914"/>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6" name="Rectangle 1915"/>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7" name="Rectangle 1916"/>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8" name="Rectangle 1917"/>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9" name="Rectangle 1918"/>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0" name="Rectangle 1919"/>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1" name="Rectangle 1920"/>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2" name="Rectangle 1921"/>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3" name="Rectangle 1922"/>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4" name="Rectangle 1923"/>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5" name="Rectangle 1924"/>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6" name="Rectangle 1925"/>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7" name="Rectangle 1926"/>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8" name="Rectangle 1927"/>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9" name="Rectangle 1928"/>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0" name="Rectangle 1929"/>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1" name="Rectangle 1930"/>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2" name="Rectangle 1931"/>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3" name="Rectangle 1932"/>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4" name="Rectangle 1933"/>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5" name="Rectangle 1934"/>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6" name="Rectangle 1935"/>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7" name="Rectangle 1936"/>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8" name="Rectangle 1937"/>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9" name="Rectangle 1938"/>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0" name="Rectangle 1939"/>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1" name="Rectangle 1940"/>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2" name="Rectangle 1941"/>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3" name="Rectangle 1942"/>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4" name="Rectangle 1943"/>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5" name="Rectangle 1944"/>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6" name="Rectangle 1945"/>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7" name="Rectangle 1946"/>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8" name="Rectangle 1947"/>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9" name="Rectangle 1948"/>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0" name="Rectangle 1949"/>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1" name="Rectangle 1950"/>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2" name="Rectangle 1951"/>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3" name="Rectangle 1952"/>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4" name="Rectangle 1953"/>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5" name="Rectangle 1954"/>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6" name="Rectangle 1955"/>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7" name="Rectangle 1956"/>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8" name="Rectangle 1957"/>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9" name="Rectangle 1958"/>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0" name="Rectangle 1959"/>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1" name="Rectangle 1960"/>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2" name="Rectangle 1961"/>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3" name="Rectangle 1962"/>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4" name="Rectangle 1963"/>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5" name="Rectangle 1964"/>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6" name="Rectangle 1965"/>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7" name="Rectangle 1966"/>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8" name="Rectangle 1967"/>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9" name="Rectangle 1968"/>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0" name="Rectangle 1969"/>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1" name="Rectangle 1970"/>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2" name="Rectangle 1971"/>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3" name="Rectangle 1972"/>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4" name="Rectangle 1973"/>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5" name="Rectangle 1974"/>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6" name="Rectangle 1975"/>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7" name="Rectangle 1976"/>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8" name="Rectangle 1977"/>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9" name="Rectangle 1978"/>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0" name="Rectangle 1979"/>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1" name="Rectangle 1980"/>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2" name="Rectangle 1981"/>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3" name="Rectangle 1982"/>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4" name="Rectangle 1983"/>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5" name="Rectangle 1984"/>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6" name="Rectangle 1985"/>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7" name="Rectangle 1986"/>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8" name="Rectangle 1987"/>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9" name="Rectangle 1988"/>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0" name="Rectangle 1989"/>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1" name="Rectangle 1990"/>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2" name="Rectangle 1991"/>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3" name="Rectangle 1992"/>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4" name="Rectangle 1993"/>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5" name="Rectangle 1994"/>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6" name="Rectangle 1995"/>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7" name="Rectangle 1996"/>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8" name="Rectangle 1997"/>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9" name="Rectangle 1998"/>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0" name="Rectangle 1999"/>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1" name="Rectangle 2000"/>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2" name="Rectangle 2001"/>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3" name="Rectangle 2002"/>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4" name="Rectangle 2003"/>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5" name="Rectangle 2004"/>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6" name="Rectangle 2005"/>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7" name="Rectangle 2006"/>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8" name="Rectangle 2007"/>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9" name="Rectangle 2008"/>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0" name="Rectangle 2009"/>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1" name="Rectangle 2010"/>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2" name="Rectangle 2011"/>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3" name="Rectangle 2012"/>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4" name="Rectangle 2013"/>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5" name="Rectangle 2014"/>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6" name="Rectangle 2015"/>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7" name="Rectangle 2016"/>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8" name="Rectangle 2017"/>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9" name="Rectangle 2018"/>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0" name="Rectangle 2019"/>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1" name="Rectangle 2020"/>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2" name="Rectangle 2021"/>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3" name="Rectangle 2022"/>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4" name="Rectangle 2023"/>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5" name="Rectangle 2024"/>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6" name="Rectangle 2025"/>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7" name="Rectangle 2026"/>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8" name="Rectangle 2027"/>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9" name="Rectangle 2028"/>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0" name="Rectangle 2029"/>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1" name="Rectangle 2030"/>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2" name="Rectangle 2031"/>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3" name="Rectangle 2032"/>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4" name="Rectangle 2033"/>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5" name="Rectangle 2034"/>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6" name="Rectangle 2035"/>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7" name="Rectangle 2036"/>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8" name="Rectangle 2037"/>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9" name="Rectangle 2038"/>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0" name="Rectangle 2039"/>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1" name="Rectangle 2040"/>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2" name="Rectangle 2041"/>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3" name="Rectangle 2042"/>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4" name="Rectangle 2043"/>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5" name="Rectangle 2044"/>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6" name="Rectangle 2045"/>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7" name="Rectangle 2046"/>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8" name="Rectangle 2047"/>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9" name="Rectangle 2048"/>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0" name="Rectangle 2049"/>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1" name="Rectangle 2050"/>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2" name="Rectangle 2051"/>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3" name="Rectangle 2052"/>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4" name="Rectangle 2053"/>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5" name="Rectangle 2054"/>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6" name="Rectangle 2055"/>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7" name="Rectangle 2056"/>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8" name="Rectangle 2057"/>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9" name="Rectangle 2058"/>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0" name="Rectangle 2059"/>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1" name="Rectangle 2060"/>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2" name="Rectangle 2061"/>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3" name="Rectangle 2062"/>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4" name="Rectangle 2063"/>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5" name="Rectangle 2064"/>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066" name="Rectangle 2065"/>
            <p:cNvSpPr/>
            <p:nvPr/>
          </p:nvSpPr>
          <p:spPr>
            <a:xfrm>
              <a:off x="1816100"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7" name="Rectangle 2066"/>
            <p:cNvSpPr/>
            <p:nvPr/>
          </p:nvSpPr>
          <p:spPr>
            <a:xfrm>
              <a:off x="1833563"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068" name="Group 2067"/>
            <p:cNvGrpSpPr/>
            <p:nvPr/>
          </p:nvGrpSpPr>
          <p:grpSpPr>
            <a:xfrm>
              <a:off x="3032077" y="1856434"/>
              <a:ext cx="1226024" cy="1231710"/>
              <a:chOff x="148419" y="2895600"/>
              <a:chExt cx="1226024" cy="1231710"/>
            </a:xfrm>
            <a:noFill/>
          </p:grpSpPr>
          <p:sp>
            <p:nvSpPr>
              <p:cNvPr id="2069" name="Rectangle 2068"/>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0" name="Rectangle 2069"/>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1" name="Rectangle 2070"/>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2" name="Rectangle 2071"/>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3" name="Rectangle 2072"/>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4" name="Rectangle 2073"/>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5" name="Rectangle 2074"/>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6" name="Rectangle 2075"/>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7" name="Rectangle 2076"/>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8" name="Rectangle 2077"/>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9" name="Rectangle 2078"/>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0" name="Rectangle 2079"/>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1" name="Rectangle 2080"/>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2" name="Rectangle 2081"/>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3" name="Rectangle 2082"/>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4" name="Rectangle 2083"/>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5" name="Rectangle 2084"/>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6" name="Rectangle 2085"/>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7" name="Rectangle 2086"/>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8" name="Rectangle 2087"/>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9" name="Rectangle 2088"/>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0" name="Rectangle 2089"/>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1" name="Rectangle 2090"/>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2" name="Rectangle 2091"/>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3" name="Rectangle 2092"/>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4" name="Rectangle 2093"/>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5" name="Rectangle 2094"/>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6" name="Rectangle 2095"/>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7" name="Rectangle 2096"/>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8" name="Rectangle 2097"/>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9" name="Rectangle 2098"/>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0" name="Rectangle 2099"/>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1" name="Rectangle 2100"/>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2" name="Rectangle 2101"/>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3" name="Rectangle 2102"/>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4" name="Rectangle 2103"/>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5" name="Rectangle 2104"/>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6" name="Rectangle 2105"/>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7" name="Rectangle 2106"/>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8" name="Rectangle 2107"/>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9" name="Rectangle 2108"/>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0" name="Rectangle 2109"/>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1" name="Rectangle 2110"/>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2" name="Rectangle 2111"/>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3" name="Rectangle 2112"/>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4" name="Rectangle 2113"/>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5" name="Rectangle 2114"/>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6" name="Rectangle 2115"/>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7" name="Rectangle 2116"/>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8" name="Rectangle 2117"/>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9" name="Rectangle 2118"/>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0" name="Rectangle 2119"/>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1" name="Rectangle 2120"/>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2" name="Rectangle 2121"/>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3" name="Rectangle 2122"/>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4" name="Rectangle 2123"/>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5" name="Rectangle 2124"/>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6" name="Rectangle 2125"/>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7" name="Rectangle 2126"/>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8" name="Rectangle 2127"/>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9" name="Rectangle 2128"/>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0" name="Rectangle 2129"/>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1" name="Rectangle 2130"/>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2" name="Rectangle 2131"/>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3" name="Rectangle 2132"/>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4" name="Rectangle 2133"/>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5" name="Rectangle 2134"/>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6" name="Rectangle 2135"/>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7" name="Rectangle 2136"/>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8" name="Rectangle 2137"/>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9" name="Rectangle 2138"/>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0" name="Rectangle 2139"/>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1" name="Rectangle 2140"/>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2" name="Rectangle 2141"/>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3" name="Rectangle 2142"/>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4" name="Rectangle 2143"/>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5" name="Rectangle 2144"/>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6" name="Rectangle 2145"/>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7" name="Rectangle 2146"/>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8" name="Rectangle 2147"/>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9" name="Rectangle 2148"/>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0" name="Rectangle 2149"/>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1" name="Rectangle 2150"/>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2" name="Rectangle 2151"/>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3" name="Rectangle 2152"/>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4" name="Rectangle 2153"/>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5" name="Rectangle 2154"/>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6" name="Rectangle 2155"/>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7" name="Rectangle 2156"/>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8" name="Rectangle 2157"/>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9" name="Rectangle 2158"/>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0" name="Rectangle 2159"/>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1" name="Rectangle 2160"/>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2" name="Rectangle 2161"/>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3" name="Rectangle 2162"/>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4" name="Rectangle 2163"/>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5" name="Rectangle 2164"/>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6" name="Rectangle 2165"/>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7" name="Rectangle 2166"/>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8" name="Rectangle 2167"/>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9" name="Rectangle 2168"/>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0" name="Rectangle 2169"/>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1" name="Rectangle 2170"/>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2" name="Rectangle 2171"/>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3" name="Rectangle 2172"/>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4" name="Rectangle 2173"/>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5" name="Rectangle 2174"/>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6" name="Rectangle 2175"/>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7" name="Rectangle 2176"/>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8" name="Rectangle 2177"/>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9" name="Rectangle 2178"/>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0" name="Rectangle 2179"/>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1" name="Rectangle 2180"/>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2" name="Rectangle 2181"/>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3" name="Rectangle 2182"/>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4" name="Rectangle 2183"/>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5" name="Rectangle 2184"/>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6" name="Rectangle 2185"/>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7" name="Rectangle 2186"/>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8" name="Rectangle 2187"/>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9" name="Rectangle 2188"/>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0" name="Rectangle 2189"/>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1" name="Rectangle 2190"/>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2" name="Rectangle 2191"/>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3" name="Rectangle 2192"/>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4" name="Rectangle 2193"/>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5" name="Rectangle 2194"/>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6" name="Rectangle 2195"/>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7" name="Rectangle 2196"/>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8" name="Rectangle 2197"/>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9" name="Rectangle 2198"/>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0" name="Rectangle 2199"/>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1" name="Rectangle 2200"/>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2" name="Rectangle 2201"/>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3" name="Rectangle 2202"/>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4" name="Rectangle 2203"/>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5" name="Rectangle 2204"/>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6" name="Rectangle 2205"/>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7" name="Rectangle 2206"/>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8" name="Rectangle 2207"/>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9" name="Rectangle 2208"/>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0" name="Rectangle 2209"/>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1" name="Rectangle 2210"/>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2" name="Rectangle 2211"/>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3" name="Rectangle 2212"/>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4" name="Rectangle 2213"/>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5" name="Rectangle 2214"/>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6" name="Rectangle 2215"/>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7" name="Rectangle 2216"/>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8" name="Rectangle 2217"/>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9" name="Rectangle 2218"/>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0" name="Rectangle 2219"/>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1" name="Rectangle 2220"/>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2" name="Rectangle 2221"/>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3" name="Rectangle 2222"/>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4" name="Rectangle 2223"/>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5" name="Rectangle 2224"/>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6" name="Rectangle 2225"/>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7" name="Rectangle 2226"/>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8" name="Rectangle 2227"/>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9" name="Rectangle 2228"/>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0" name="Rectangle 2229"/>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1" name="Rectangle 2230"/>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2" name="Rectangle 2231"/>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3" name="Rectangle 2232"/>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4" name="Rectangle 2233"/>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5" name="Rectangle 2234"/>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6" name="Rectangle 2235"/>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7" name="Rectangle 2236"/>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8" name="Rectangle 2237"/>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9" name="Rectangle 2238"/>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0" name="Rectangle 2239"/>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1" name="Rectangle 2240"/>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2" name="Rectangle 2241"/>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3" name="Rectangle 2242"/>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4" name="Rectangle 2243"/>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5" name="Rectangle 2244"/>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6" name="Rectangle 2245"/>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7" name="Rectangle 2246"/>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8" name="Rectangle 2247"/>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9" name="Rectangle 2248"/>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0" name="Rectangle 2249"/>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1" name="Rectangle 2250"/>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2" name="Rectangle 2251"/>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3" name="Rectangle 2252"/>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4" name="Rectangle 2253"/>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5" name="Rectangle 2254"/>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6" name="Rectangle 2255"/>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7" name="Rectangle 2256"/>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8" name="Rectangle 2257"/>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9" name="Rectangle 2258"/>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0" name="Rectangle 2259"/>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1" name="Rectangle 2260"/>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2" name="Rectangle 2261"/>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3" name="Rectangle 2262"/>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4" name="Rectangle 2263"/>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5" name="Rectangle 2264"/>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6" name="Rectangle 2265"/>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7" name="Rectangle 2266"/>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8" name="Rectangle 2267"/>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9" name="Rectangle 2268"/>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0" name="Rectangle 2269"/>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1" name="Rectangle 2270"/>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2" name="Rectangle 2271"/>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3" name="Rectangle 2272"/>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4" name="Rectangle 2273"/>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5" name="Rectangle 2274"/>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6" name="Rectangle 2275"/>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7" name="Rectangle 2276"/>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8" name="Rectangle 2277"/>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9" name="Rectangle 2278"/>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0" name="Rectangle 2279"/>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1" name="Rectangle 2280"/>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2" name="Rectangle 2281"/>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3" name="Rectangle 2282"/>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4" name="Rectangle 2283"/>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5" name="Rectangle 2284"/>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6" name="Rectangle 2285"/>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7" name="Rectangle 2286"/>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8" name="Rectangle 2287"/>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9" name="Rectangle 2288"/>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0" name="Rectangle 2289"/>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1" name="Rectangle 2290"/>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2" name="Rectangle 2291"/>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3" name="Rectangle 2292"/>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4" name="Rectangle 2293"/>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5" name="Rectangle 2294"/>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6" name="Rectangle 2295"/>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7" name="Rectangle 2296"/>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8" name="Rectangle 2297"/>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9" name="Rectangle 2298"/>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0" name="Rectangle 2299"/>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1" name="Rectangle 2300"/>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2" name="Rectangle 2301"/>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3" name="Rectangle 2302"/>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4" name="Rectangle 2303"/>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5" name="Rectangle 2304"/>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6" name="Rectangle 2305"/>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7" name="Rectangle 2306"/>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8" name="Rectangle 2307"/>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9" name="Rectangle 2308"/>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0" name="Rectangle 2309"/>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1" name="Rectangle 2310"/>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2" name="Rectangle 2311"/>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3" name="Rectangle 2312"/>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4" name="Rectangle 2313"/>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5" name="Rectangle 2314"/>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6" name="Rectangle 2315"/>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7" name="Rectangle 2316"/>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8" name="Rectangle 2317"/>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9" name="Rectangle 2318"/>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0" name="Rectangle 2319"/>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1" name="Rectangle 2320"/>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2" name="Rectangle 2321"/>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3" name="Rectangle 2322"/>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4" name="Rectangle 2323"/>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325" name="Rectangle 2324"/>
            <p:cNvSpPr/>
            <p:nvPr/>
          </p:nvSpPr>
          <p:spPr>
            <a:xfrm>
              <a:off x="3019425"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6" name="Rectangle 2325"/>
            <p:cNvSpPr/>
            <p:nvPr/>
          </p:nvSpPr>
          <p:spPr>
            <a:xfrm>
              <a:off x="3035300"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327" name="Group 2326"/>
            <p:cNvGrpSpPr/>
            <p:nvPr/>
          </p:nvGrpSpPr>
          <p:grpSpPr>
            <a:xfrm>
              <a:off x="4285900" y="1854692"/>
              <a:ext cx="1226024" cy="1231710"/>
              <a:chOff x="148419" y="2895600"/>
              <a:chExt cx="1226024" cy="1231710"/>
            </a:xfrm>
            <a:noFill/>
          </p:grpSpPr>
          <p:sp>
            <p:nvSpPr>
              <p:cNvPr id="2328" name="Rectangle 2327"/>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9" name="Rectangle 2328"/>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0" name="Rectangle 2329"/>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1" name="Rectangle 2330"/>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2" name="Rectangle 2331"/>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3" name="Rectangle 2332"/>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4" name="Rectangle 2333"/>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5" name="Rectangle 2334"/>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6" name="Rectangle 2335"/>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7" name="Rectangle 2336"/>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8" name="Rectangle 2337"/>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9" name="Rectangle 2338"/>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0" name="Rectangle 2339"/>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1" name="Rectangle 2340"/>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2" name="Rectangle 2341"/>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3" name="Rectangle 2342"/>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4" name="Rectangle 2343"/>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5" name="Rectangle 2344"/>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6" name="Rectangle 2345"/>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7" name="Rectangle 2346"/>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8" name="Rectangle 2347"/>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9" name="Rectangle 2348"/>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0" name="Rectangle 2349"/>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1" name="Rectangle 2350"/>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2" name="Rectangle 2351"/>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3" name="Rectangle 2352"/>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4" name="Rectangle 2353"/>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5" name="Rectangle 2354"/>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6" name="Rectangle 2355"/>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7" name="Rectangle 2356"/>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8" name="Rectangle 2357"/>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9" name="Rectangle 2358"/>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0" name="Rectangle 2359"/>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1" name="Rectangle 2360"/>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2" name="Rectangle 2361"/>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3" name="Rectangle 2362"/>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4" name="Rectangle 2363"/>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5" name="Rectangle 2364"/>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6" name="Rectangle 2365"/>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7" name="Rectangle 2366"/>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8" name="Rectangle 2367"/>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9" name="Rectangle 2368"/>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0" name="Rectangle 2369"/>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1" name="Rectangle 2370"/>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2" name="Rectangle 2371"/>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3" name="Rectangle 2372"/>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4" name="Rectangle 2373"/>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5" name="Rectangle 2374"/>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6" name="Rectangle 2375"/>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7" name="Rectangle 2376"/>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8" name="Rectangle 2377"/>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9" name="Rectangle 2378"/>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0" name="Rectangle 2379"/>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1" name="Rectangle 2380"/>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2" name="Rectangle 2381"/>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3" name="Rectangle 2382"/>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4" name="Rectangle 2383"/>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5" name="Rectangle 2384"/>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6" name="Rectangle 2385"/>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7" name="Rectangle 2386"/>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8" name="Rectangle 2387"/>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9" name="Rectangle 2388"/>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0" name="Rectangle 2389"/>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1" name="Rectangle 2390"/>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2" name="Rectangle 2391"/>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3" name="Rectangle 2392"/>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4" name="Rectangle 2393"/>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5" name="Rectangle 2394"/>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6" name="Rectangle 2395"/>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7" name="Rectangle 2396"/>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8" name="Rectangle 2397"/>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9" name="Rectangle 2398"/>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0" name="Rectangle 2399"/>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1" name="Rectangle 2400"/>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2" name="Rectangle 2401"/>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3" name="Rectangle 2402"/>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4" name="Rectangle 2403"/>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5" name="Rectangle 2404"/>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6" name="Rectangle 2405"/>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7" name="Rectangle 2406"/>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8" name="Rectangle 2407"/>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9" name="Rectangle 2408"/>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0" name="Rectangle 2409"/>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1" name="Rectangle 2410"/>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2" name="Rectangle 2411"/>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3" name="Rectangle 2412"/>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4" name="Rectangle 2413"/>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5" name="Rectangle 2414"/>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6" name="Rectangle 2415"/>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7" name="Rectangle 2416"/>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8" name="Rectangle 2417"/>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9" name="Rectangle 2418"/>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0" name="Rectangle 2419"/>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1" name="Rectangle 2420"/>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2" name="Rectangle 2421"/>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3" name="Rectangle 2422"/>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4" name="Rectangle 2423"/>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5" name="Rectangle 2424"/>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6" name="Rectangle 2425"/>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7" name="Rectangle 2426"/>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8" name="Rectangle 2427"/>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9" name="Rectangle 2428"/>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0" name="Rectangle 2429"/>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1" name="Rectangle 2430"/>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2" name="Rectangle 2431"/>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3" name="Rectangle 2432"/>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4" name="Rectangle 2433"/>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5" name="Rectangle 2434"/>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6" name="Rectangle 2435"/>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7" name="Rectangle 2436"/>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8" name="Rectangle 2437"/>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9" name="Rectangle 2438"/>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0" name="Rectangle 2439"/>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1" name="Rectangle 2440"/>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2" name="Rectangle 2441"/>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3" name="Rectangle 2442"/>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4" name="Rectangle 2443"/>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5" name="Rectangle 2444"/>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6" name="Rectangle 2445"/>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7" name="Rectangle 2446"/>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8" name="Rectangle 2447"/>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9" name="Rectangle 2448"/>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0" name="Rectangle 2449"/>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1" name="Rectangle 2450"/>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2" name="Rectangle 2451"/>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3" name="Rectangle 2452"/>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4" name="Rectangle 2453"/>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5" name="Rectangle 2454"/>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6" name="Rectangle 2455"/>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7" name="Rectangle 2456"/>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8" name="Rectangle 2457"/>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9" name="Rectangle 2458"/>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0" name="Rectangle 2459"/>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1" name="Rectangle 2460"/>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2" name="Rectangle 2461"/>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3" name="Rectangle 2462"/>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4" name="Rectangle 2463"/>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5" name="Rectangle 2464"/>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6" name="Rectangle 2465"/>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7" name="Rectangle 2466"/>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8" name="Rectangle 2467"/>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9" name="Rectangle 2468"/>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0" name="Rectangle 2469"/>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1" name="Rectangle 2470"/>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2" name="Rectangle 2471"/>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3" name="Rectangle 2472"/>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4" name="Rectangle 2473"/>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5" name="Rectangle 2474"/>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6" name="Rectangle 2475"/>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7" name="Rectangle 2476"/>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8" name="Rectangle 2477"/>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9" name="Rectangle 2478"/>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0" name="Rectangle 2479"/>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1" name="Rectangle 2480"/>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2" name="Rectangle 2481"/>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3" name="Rectangle 2482"/>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4" name="Rectangle 2483"/>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5" name="Rectangle 2484"/>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6" name="Rectangle 2485"/>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7" name="Rectangle 2486"/>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8" name="Rectangle 2487"/>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9" name="Rectangle 2488"/>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0" name="Rectangle 2489"/>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1" name="Rectangle 2490"/>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2" name="Rectangle 2491"/>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3" name="Rectangle 2492"/>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4" name="Rectangle 2493"/>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5" name="Rectangle 2494"/>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6" name="Rectangle 2495"/>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7" name="Rectangle 2496"/>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8" name="Rectangle 2497"/>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9" name="Rectangle 2498"/>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0" name="Rectangle 2499"/>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1" name="Rectangle 2500"/>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2" name="Rectangle 2501"/>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3" name="Rectangle 2502"/>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4" name="Rectangle 2503"/>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5" name="Rectangle 2504"/>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6" name="Rectangle 2505"/>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7" name="Rectangle 2506"/>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8" name="Rectangle 2507"/>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9" name="Rectangle 2508"/>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0" name="Rectangle 2509"/>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1" name="Rectangle 2510"/>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2" name="Rectangle 2511"/>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3" name="Rectangle 2512"/>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4" name="Rectangle 2513"/>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5" name="Rectangle 2514"/>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6" name="Rectangle 2515"/>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7" name="Rectangle 2516"/>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8" name="Rectangle 2517"/>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9" name="Rectangle 2518"/>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0" name="Rectangle 2519"/>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1" name="Rectangle 2520"/>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2" name="Rectangle 2521"/>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3" name="Rectangle 2522"/>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4" name="Rectangle 2523"/>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5" name="Rectangle 2524"/>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6" name="Rectangle 2525"/>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7" name="Rectangle 2526"/>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8" name="Rectangle 2527"/>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 name="Rectangle 2528"/>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0" name="Rectangle 2529"/>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1" name="Rectangle 2530"/>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2" name="Rectangle 2531"/>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3" name="Rectangle 2532"/>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4" name="Rectangle 2533"/>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5" name="Rectangle 2534"/>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6" name="Rectangle 2535"/>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7" name="Rectangle 2536"/>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8" name="Rectangle 2537"/>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9" name="Rectangle 2538"/>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0" name="Rectangle 2539"/>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1" name="Rectangle 2540"/>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2" name="Rectangle 2541"/>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3" name="Rectangle 2542"/>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4" name="Rectangle 2543"/>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5" name="Rectangle 2544"/>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6" name="Rectangle 2545"/>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7" name="Rectangle 2546"/>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8" name="Rectangle 2547"/>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9" name="Rectangle 2548"/>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0" name="Rectangle 2549"/>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1" name="Rectangle 2550"/>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2" name="Rectangle 2551"/>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3" name="Rectangle 2552"/>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4" name="Rectangle 2553"/>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5" name="Rectangle 2554"/>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6" name="Rectangle 2555"/>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7" name="Rectangle 2556"/>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8" name="Rectangle 2557"/>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9" name="Rectangle 2558"/>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0" name="Rectangle 2559"/>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1" name="Rectangle 2560"/>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2" name="Rectangle 2561"/>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3" name="Rectangle 2562"/>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4" name="Rectangle 2563"/>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5" name="Rectangle 2564"/>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6" name="Rectangle 2565"/>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7" name="Rectangle 2566"/>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8" name="Rectangle 2567"/>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9" name="Rectangle 2568"/>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0" name="Rectangle 2569"/>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1" name="Rectangle 2570"/>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2" name="Rectangle 2571"/>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3" name="Rectangle 2572"/>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4" name="Rectangle 2573"/>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5" name="Rectangle 2574"/>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6" name="Rectangle 2575"/>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7" name="Rectangle 2576"/>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8" name="Rectangle 2577"/>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9" name="Rectangle 2578"/>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0" name="Rectangle 2579"/>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1" name="Rectangle 2580"/>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2" name="Rectangle 2581"/>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3" name="Rectangle 2582"/>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584" name="Rectangle 2583"/>
            <p:cNvSpPr/>
            <p:nvPr/>
          </p:nvSpPr>
          <p:spPr>
            <a:xfrm>
              <a:off x="4273550"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5" name="Rectangle 2584"/>
            <p:cNvSpPr/>
            <p:nvPr/>
          </p:nvSpPr>
          <p:spPr>
            <a:xfrm>
              <a:off x="4289425"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586" name="Group 2585"/>
            <p:cNvGrpSpPr/>
            <p:nvPr/>
          </p:nvGrpSpPr>
          <p:grpSpPr>
            <a:xfrm>
              <a:off x="5505100" y="1856434"/>
              <a:ext cx="1226024" cy="1231710"/>
              <a:chOff x="148419" y="2895600"/>
              <a:chExt cx="1226024" cy="1231710"/>
            </a:xfrm>
            <a:noFill/>
          </p:grpSpPr>
          <p:sp>
            <p:nvSpPr>
              <p:cNvPr id="2587" name="Rectangle 2586"/>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8" name="Rectangle 2587"/>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9" name="Rectangle 2588"/>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0" name="Rectangle 2589"/>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1" name="Rectangle 2590"/>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2" name="Rectangle 2591"/>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3" name="Rectangle 2592"/>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4" name="Rectangle 2593"/>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5" name="Rectangle 2594"/>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6" name="Rectangle 2595"/>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7" name="Rectangle 2596"/>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8" name="Rectangle 2597"/>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9" name="Rectangle 2598"/>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0" name="Rectangle 2599"/>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1" name="Rectangle 2600"/>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2" name="Rectangle 2601"/>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3" name="Rectangle 2602"/>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4" name="Rectangle 2603"/>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5" name="Rectangle 2604"/>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6" name="Rectangle 2605"/>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7" name="Rectangle 2606"/>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8" name="Rectangle 2607"/>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9" name="Rectangle 2608"/>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0" name="Rectangle 2609"/>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1" name="Rectangle 2610"/>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2" name="Rectangle 2611"/>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3" name="Rectangle 2612"/>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4" name="Rectangle 2613"/>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5" name="Rectangle 2614"/>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6" name="Rectangle 2615"/>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7" name="Rectangle 2616"/>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8" name="Rectangle 2617"/>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9" name="Rectangle 2618"/>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0" name="Rectangle 2619"/>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1" name="Rectangle 2620"/>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2" name="Rectangle 2621"/>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3" name="Rectangle 2622"/>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4" name="Rectangle 2623"/>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5" name="Rectangle 2624"/>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6" name="Rectangle 2625"/>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7" name="Rectangle 2626"/>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8" name="Rectangle 2627"/>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9" name="Rectangle 2628"/>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0" name="Rectangle 2629"/>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1" name="Rectangle 2630"/>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2" name="Rectangle 2631"/>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3" name="Rectangle 2632"/>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4" name="Rectangle 2633"/>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5" name="Rectangle 2634"/>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6" name="Rectangle 2635"/>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7" name="Rectangle 2636"/>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8" name="Rectangle 2637"/>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9" name="Rectangle 2638"/>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0" name="Rectangle 2639"/>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1" name="Rectangle 2640"/>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2" name="Rectangle 2641"/>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3" name="Rectangle 2642"/>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4" name="Rectangle 2643"/>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5" name="Rectangle 2644"/>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6" name="Rectangle 2645"/>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7" name="Rectangle 2646"/>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8" name="Rectangle 2647"/>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9" name="Rectangle 2648"/>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0" name="Rectangle 2649"/>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1" name="Rectangle 2650"/>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2" name="Rectangle 2651"/>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3" name="Rectangle 2652"/>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4" name="Rectangle 2653"/>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5" name="Rectangle 2654"/>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6" name="Rectangle 2655"/>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7" name="Rectangle 2656"/>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8" name="Rectangle 2657"/>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9" name="Rectangle 2658"/>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0" name="Rectangle 2659"/>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1" name="Rectangle 2660"/>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2" name="Rectangle 2661"/>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3" name="Rectangle 2662"/>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4" name="Rectangle 2663"/>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5" name="Rectangle 2664"/>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6" name="Rectangle 2665"/>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7" name="Rectangle 2666"/>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8" name="Rectangle 2667"/>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9" name="Rectangle 2668"/>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0" name="Rectangle 2669"/>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1" name="Rectangle 2670"/>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2" name="Rectangle 2671"/>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3" name="Rectangle 2672"/>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4" name="Rectangle 2673"/>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5" name="Rectangle 2674"/>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6" name="Rectangle 2675"/>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7" name="Rectangle 2676"/>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8" name="Rectangle 2677"/>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9" name="Rectangle 2678"/>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0" name="Rectangle 2679"/>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1" name="Rectangle 2680"/>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2" name="Rectangle 2681"/>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3" name="Rectangle 2682"/>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4" name="Rectangle 2683"/>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5" name="Rectangle 2684"/>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6" name="Rectangle 2685"/>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7" name="Rectangle 2686"/>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8" name="Rectangle 2687"/>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9" name="Rectangle 2688"/>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0" name="Rectangle 2689"/>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1" name="Rectangle 2690"/>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2" name="Rectangle 2691"/>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3" name="Rectangle 2692"/>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4" name="Rectangle 2693"/>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5" name="Rectangle 2694"/>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6" name="Rectangle 2695"/>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7" name="Rectangle 2696"/>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8" name="Rectangle 2697"/>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9" name="Rectangle 2698"/>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0" name="Rectangle 2699"/>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1" name="Rectangle 2700"/>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2" name="Rectangle 2701"/>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3" name="Rectangle 2702"/>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4" name="Rectangle 2703"/>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5" name="Rectangle 2704"/>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6" name="Rectangle 2705"/>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7" name="Rectangle 2706"/>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8" name="Rectangle 2707"/>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9" name="Rectangle 2708"/>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0" name="Rectangle 2709"/>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1" name="Rectangle 2710"/>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2" name="Rectangle 2711"/>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3" name="Rectangle 2712"/>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4" name="Rectangle 2713"/>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5" name="Rectangle 2714"/>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6" name="Rectangle 2715"/>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7" name="Rectangle 2716"/>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8" name="Rectangle 2717"/>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9" name="Rectangle 2718"/>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0" name="Rectangle 2719"/>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1" name="Rectangle 2720"/>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2" name="Rectangle 2721"/>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3" name="Rectangle 2722"/>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4" name="Rectangle 2723"/>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5" name="Rectangle 2724"/>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6" name="Rectangle 2725"/>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7" name="Rectangle 2726"/>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8" name="Rectangle 2727"/>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9" name="Rectangle 2728"/>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0" name="Rectangle 2729"/>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1" name="Rectangle 2730"/>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2" name="Rectangle 2731"/>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3" name="Rectangle 2732"/>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4" name="Rectangle 2733"/>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5" name="Rectangle 2734"/>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6" name="Rectangle 2735"/>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7" name="Rectangle 2736"/>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8" name="Rectangle 2737"/>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9" name="Rectangle 2738"/>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0" name="Rectangle 2739"/>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1" name="Rectangle 2740"/>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2" name="Rectangle 2741"/>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3" name="Rectangle 2742"/>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4" name="Rectangle 2743"/>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5" name="Rectangle 2744"/>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6" name="Rectangle 2745"/>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7" name="Rectangle 2746"/>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8" name="Rectangle 2747"/>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9" name="Rectangle 2748"/>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0" name="Rectangle 2749"/>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1" name="Rectangle 2750"/>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2" name="Rectangle 2751"/>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3" name="Rectangle 2752"/>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4" name="Rectangle 2753"/>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5" name="Rectangle 2754"/>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6" name="Rectangle 2755"/>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7" name="Rectangle 2756"/>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8" name="Rectangle 2757"/>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9" name="Rectangle 2758"/>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0" name="Rectangle 2759"/>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1" name="Rectangle 2760"/>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2" name="Rectangle 2761"/>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3" name="Rectangle 2762"/>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4" name="Rectangle 2763"/>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5" name="Rectangle 2764"/>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6" name="Rectangle 2765"/>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7" name="Rectangle 2766"/>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8" name="Rectangle 2767"/>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9" name="Rectangle 2768"/>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0" name="Rectangle 2769"/>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1" name="Rectangle 2770"/>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2" name="Rectangle 2771"/>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3" name="Rectangle 2772"/>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4" name="Rectangle 2773"/>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5" name="Rectangle 2774"/>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6" name="Rectangle 2775"/>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7" name="Rectangle 2776"/>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8" name="Rectangle 2777"/>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9" name="Rectangle 2778"/>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0" name="Rectangle 2779"/>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1" name="Rectangle 2780"/>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2" name="Rectangle 2781"/>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3" name="Rectangle 2782"/>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4" name="Rectangle 2783"/>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5" name="Rectangle 2784"/>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6" name="Rectangle 2785"/>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7" name="Rectangle 2786"/>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8" name="Rectangle 2787"/>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9" name="Rectangle 2788"/>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0" name="Rectangle 2789"/>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1" name="Rectangle 2790"/>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2" name="Rectangle 2791"/>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3" name="Rectangle 2792"/>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4" name="Rectangle 2793"/>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5" name="Rectangle 2794"/>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6" name="Rectangle 2795"/>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7" name="Rectangle 2796"/>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8" name="Rectangle 2797"/>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9" name="Rectangle 2798"/>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0" name="Rectangle 2799"/>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1" name="Rectangle 2800"/>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2" name="Rectangle 2801"/>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3" name="Rectangle 2802"/>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4" name="Rectangle 2803"/>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5" name="Rectangle 2804"/>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6" name="Rectangle 2805"/>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7" name="Rectangle 2806"/>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8" name="Rectangle 2807"/>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9" name="Rectangle 2808"/>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0" name="Rectangle 2809"/>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1" name="Rectangle 2810"/>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2" name="Rectangle 2811"/>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3" name="Rectangle 2812"/>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4" name="Rectangle 2813"/>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5" name="Rectangle 2814"/>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6" name="Rectangle 2815"/>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7" name="Rectangle 2816"/>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8" name="Rectangle 2817"/>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9" name="Rectangle 2818"/>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0" name="Rectangle 2819"/>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1" name="Rectangle 2820"/>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2" name="Rectangle 2821"/>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3" name="Rectangle 2822"/>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4" name="Rectangle 2823"/>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5" name="Rectangle 2824"/>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6" name="Rectangle 2825"/>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7" name="Rectangle 2826"/>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8" name="Rectangle 2827"/>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9" name="Rectangle 2828"/>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0" name="Rectangle 2829"/>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1" name="Rectangle 2830"/>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2" name="Rectangle 2831"/>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3" name="Rectangle 2832"/>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4" name="Rectangle 2833"/>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5" name="Rectangle 2834"/>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6" name="Rectangle 2835"/>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7" name="Rectangle 2836"/>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8" name="Rectangle 2837"/>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9" name="Rectangle 2838"/>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0" name="Rectangle 2839"/>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1" name="Rectangle 2840"/>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2" name="Rectangle 2841"/>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843" name="Rectangle 2842"/>
            <p:cNvSpPr/>
            <p:nvPr/>
          </p:nvSpPr>
          <p:spPr>
            <a:xfrm>
              <a:off x="5492750"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4" name="Rectangle 2843"/>
            <p:cNvSpPr/>
            <p:nvPr/>
          </p:nvSpPr>
          <p:spPr>
            <a:xfrm>
              <a:off x="5508625"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845" name="Group 2844"/>
            <p:cNvGrpSpPr/>
            <p:nvPr/>
          </p:nvGrpSpPr>
          <p:grpSpPr>
            <a:xfrm>
              <a:off x="6701620" y="1856434"/>
              <a:ext cx="1226024" cy="1231710"/>
              <a:chOff x="148419" y="2895600"/>
              <a:chExt cx="1226024" cy="1231710"/>
            </a:xfrm>
            <a:noFill/>
          </p:grpSpPr>
          <p:sp>
            <p:nvSpPr>
              <p:cNvPr id="2846" name="Rectangle 2845"/>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7" name="Rectangle 2846"/>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8" name="Rectangle 2847"/>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9" name="Rectangle 2848"/>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0" name="Rectangle 2849"/>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1" name="Rectangle 2850"/>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2" name="Rectangle 2851"/>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3" name="Rectangle 2852"/>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4" name="Rectangle 2853"/>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5" name="Rectangle 2854"/>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6" name="Rectangle 2855"/>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7" name="Rectangle 2856"/>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8" name="Rectangle 2857"/>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9" name="Rectangle 2858"/>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0" name="Rectangle 2859"/>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1" name="Rectangle 2860"/>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2" name="Rectangle 2861"/>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3" name="Rectangle 2862"/>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4" name="Rectangle 2863"/>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5" name="Rectangle 2864"/>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6" name="Rectangle 2865"/>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7" name="Rectangle 2866"/>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8" name="Rectangle 2867"/>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9" name="Rectangle 2868"/>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0" name="Rectangle 2869"/>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1" name="Rectangle 2870"/>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2" name="Rectangle 2871"/>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3" name="Rectangle 2872"/>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4" name="Rectangle 2873"/>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5" name="Rectangle 2874"/>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6" name="Rectangle 2875"/>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7" name="Rectangle 2876"/>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8" name="Rectangle 2877"/>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9" name="Rectangle 2878"/>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0" name="Rectangle 2879"/>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1" name="Rectangle 2880"/>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2" name="Rectangle 2881"/>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3" name="Rectangle 2882"/>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4" name="Rectangle 2883"/>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5" name="Rectangle 2884"/>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6" name="Rectangle 2885"/>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7" name="Rectangle 2886"/>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8" name="Rectangle 2887"/>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9" name="Rectangle 2888"/>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0" name="Rectangle 2889"/>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1" name="Rectangle 2890"/>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2" name="Rectangle 2891"/>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3" name="Rectangle 2892"/>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4" name="Rectangle 2893"/>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5" name="Rectangle 2894"/>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6" name="Rectangle 2895"/>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7" name="Rectangle 2896"/>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8" name="Rectangle 2897"/>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9" name="Rectangle 2898"/>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0" name="Rectangle 2899"/>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1" name="Rectangle 2900"/>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2" name="Rectangle 2901"/>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3" name="Rectangle 2902"/>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4" name="Rectangle 2903"/>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5" name="Rectangle 2904"/>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6" name="Rectangle 2905"/>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7" name="Rectangle 2906"/>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8" name="Rectangle 2907"/>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9" name="Rectangle 2908"/>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0" name="Rectangle 2909"/>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1" name="Rectangle 2910"/>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2" name="Rectangle 2911"/>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3" name="Rectangle 2912"/>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4" name="Rectangle 2913"/>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5" name="Rectangle 2914"/>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6" name="Rectangle 2915"/>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7" name="Rectangle 2916"/>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8" name="Rectangle 2917"/>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9" name="Rectangle 2918"/>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0" name="Rectangle 2919"/>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1" name="Rectangle 2920"/>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2" name="Rectangle 2921"/>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3" name="Rectangle 2922"/>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4" name="Rectangle 2923"/>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5" name="Rectangle 2924"/>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6" name="Rectangle 2925"/>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7" name="Rectangle 2926"/>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8" name="Rectangle 2927"/>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9" name="Rectangle 2928"/>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0" name="Rectangle 2929"/>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1" name="Rectangle 2930"/>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2" name="Rectangle 2931"/>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3" name="Rectangle 2932"/>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4" name="Rectangle 2933"/>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5" name="Rectangle 2934"/>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6" name="Rectangle 2935"/>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7" name="Rectangle 2936"/>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8" name="Rectangle 2937"/>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9" name="Rectangle 2938"/>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0" name="Rectangle 2939"/>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1" name="Rectangle 2940"/>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2" name="Rectangle 2941"/>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3" name="Rectangle 2942"/>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4" name="Rectangle 2943"/>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5" name="Rectangle 2944"/>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6" name="Rectangle 2945"/>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7" name="Rectangle 2946"/>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8" name="Rectangle 2947"/>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9" name="Rectangle 2948"/>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0" name="Rectangle 2949"/>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1" name="Rectangle 2950"/>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2" name="Rectangle 2951"/>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3" name="Rectangle 2952"/>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4" name="Rectangle 2953"/>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5" name="Rectangle 2954"/>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6" name="Rectangle 2955"/>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7" name="Rectangle 2956"/>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8" name="Rectangle 2957"/>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9" name="Rectangle 2958"/>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0" name="Rectangle 2959"/>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1" name="Rectangle 2960"/>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2" name="Rectangle 2961"/>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3" name="Rectangle 2962"/>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4" name="Rectangle 2963"/>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5" name="Rectangle 2964"/>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6" name="Rectangle 2965"/>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7" name="Rectangle 2966"/>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8" name="Rectangle 2967"/>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9" name="Rectangle 2968"/>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0" name="Rectangle 2969"/>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1" name="Rectangle 2970"/>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2" name="Rectangle 2971"/>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3" name="Rectangle 2972"/>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4" name="Rectangle 2973"/>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5" name="Rectangle 2974"/>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6" name="Rectangle 2975"/>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7" name="Rectangle 2976"/>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8" name="Rectangle 2977"/>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9" name="Rectangle 2978"/>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0" name="Rectangle 2979"/>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1" name="Rectangle 2980"/>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2" name="Rectangle 2981"/>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3" name="Rectangle 2982"/>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4" name="Rectangle 2983"/>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5" name="Rectangle 2984"/>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6" name="Rectangle 2985"/>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7" name="Rectangle 2986"/>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8" name="Rectangle 2987"/>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9" name="Rectangle 2988"/>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0" name="Rectangle 2989"/>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1" name="Rectangle 2990"/>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2" name="Rectangle 2991"/>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3" name="Rectangle 2992"/>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4" name="Rectangle 2993"/>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5" name="Rectangle 2994"/>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6" name="Rectangle 2995"/>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7" name="Rectangle 2996"/>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8" name="Rectangle 2997"/>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9" name="Rectangle 2998"/>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0" name="Rectangle 2999"/>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1" name="Rectangle 3000"/>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2" name="Rectangle 3001"/>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3" name="Rectangle 3002"/>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4" name="Rectangle 3003"/>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5" name="Rectangle 3004"/>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6" name="Rectangle 3005"/>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7" name="Rectangle 3006"/>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8" name="Rectangle 3007"/>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9" name="Rectangle 3008"/>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 name="Rectangle 3009"/>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1" name="Rectangle 3010"/>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2" name="Rectangle 3011"/>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3" name="Rectangle 3012"/>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4" name="Rectangle 3013"/>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5" name="Rectangle 3014"/>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6" name="Rectangle 3015"/>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7" name="Rectangle 3016"/>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8" name="Rectangle 3017"/>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9" name="Rectangle 3018"/>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0" name="Rectangle 3019"/>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1" name="Rectangle 3020"/>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2" name="Rectangle 3021"/>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3" name="Rectangle 3022"/>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4" name="Rectangle 3023"/>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5" name="Rectangle 3024"/>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6" name="Rectangle 3025"/>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7" name="Rectangle 3026"/>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8" name="Rectangle 3027"/>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9" name="Rectangle 3028"/>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0" name="Rectangle 3029"/>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1" name="Rectangle 3030"/>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2" name="Rectangle 3031"/>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3" name="Rectangle 3032"/>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4" name="Rectangle 3033"/>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5" name="Rectangle 3034"/>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6" name="Rectangle 3035"/>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7" name="Rectangle 3036"/>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8" name="Rectangle 3037"/>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9" name="Rectangle 3038"/>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0" name="Rectangle 3039"/>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1" name="Rectangle 3040"/>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2" name="Rectangle 3041"/>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3" name="Rectangle 3042"/>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4" name="Rectangle 3043"/>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5" name="Rectangle 3044"/>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6" name="Rectangle 3045"/>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7" name="Rectangle 3046"/>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8" name="Rectangle 3047"/>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9" name="Rectangle 3048"/>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0" name="Rectangle 3049"/>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1" name="Rectangle 3050"/>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2" name="Rectangle 3051"/>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3" name="Rectangle 3052"/>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4" name="Rectangle 3053"/>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5" name="Rectangle 3054"/>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6" name="Rectangle 3055"/>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7" name="Rectangle 3056"/>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8" name="Rectangle 3057"/>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9" name="Rectangle 3058"/>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0" name="Rectangle 3059"/>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1" name="Rectangle 3060"/>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2" name="Rectangle 3061"/>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3" name="Rectangle 3062"/>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4" name="Rectangle 3063"/>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5" name="Rectangle 3064"/>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6" name="Rectangle 3065"/>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7" name="Rectangle 3066"/>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8" name="Rectangle 3067"/>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9" name="Rectangle 3068"/>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0" name="Rectangle 3069"/>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1" name="Rectangle 3070"/>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2" name="Rectangle 3071"/>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3" name="Rectangle 3072"/>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4" name="Rectangle 3073"/>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3074"/>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Rectangle 3075"/>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7" name="Rectangle 3076"/>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8" name="Rectangle 3077"/>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9" name="Rectangle 3078"/>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0" name="Rectangle 3079"/>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1" name="Rectangle 3080"/>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2" name="Rectangle 3081"/>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3" name="Rectangle 3082"/>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4" name="Rectangle 3083"/>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5" name="Rectangle 3084"/>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6" name="Rectangle 3085"/>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7" name="Rectangle 3086"/>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8" name="Rectangle 3087"/>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9" name="Rectangle 3088"/>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0" name="Rectangle 3089"/>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1" name="Rectangle 3090"/>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2" name="Rectangle 3091"/>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3" name="Rectangle 3092"/>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4" name="Rectangle 3093"/>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5" name="Rectangle 3094"/>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6" name="Rectangle 3095"/>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7" name="Rectangle 3096"/>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8" name="Rectangle 3097"/>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9" name="Rectangle 3098"/>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0" name="Rectangle 3099"/>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1" name="Rectangle 3100"/>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102" name="Rectangle 3101"/>
            <p:cNvSpPr/>
            <p:nvPr/>
          </p:nvSpPr>
          <p:spPr>
            <a:xfrm>
              <a:off x="6689725"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3" name="Rectangle 3102"/>
            <p:cNvSpPr/>
            <p:nvPr/>
          </p:nvSpPr>
          <p:spPr>
            <a:xfrm>
              <a:off x="6705600"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5691" name="Group 5690"/>
            <p:cNvGrpSpPr/>
            <p:nvPr/>
          </p:nvGrpSpPr>
          <p:grpSpPr>
            <a:xfrm>
              <a:off x="1819768" y="3084031"/>
              <a:ext cx="1226024" cy="1231710"/>
              <a:chOff x="148419" y="2895600"/>
              <a:chExt cx="1226024" cy="1231710"/>
            </a:xfrm>
            <a:noFill/>
          </p:grpSpPr>
          <p:sp>
            <p:nvSpPr>
              <p:cNvPr id="5692" name="Rectangle 5691"/>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3" name="Rectangle 5692"/>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4" name="Rectangle 5693"/>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5" name="Rectangle 5694"/>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6" name="Rectangle 5695"/>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7" name="Rectangle 5696"/>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8" name="Rectangle 5697"/>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9" name="Rectangle 5698"/>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0" name="Rectangle 5699"/>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1" name="Rectangle 5700"/>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2" name="Rectangle 5701"/>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3" name="Rectangle 5702"/>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4" name="Rectangle 5703"/>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5" name="Rectangle 5704"/>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6" name="Rectangle 5705"/>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7" name="Rectangle 5706"/>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8" name="Rectangle 5707"/>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9" name="Rectangle 5708"/>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0" name="Rectangle 5709"/>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1" name="Rectangle 5710"/>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2" name="Rectangle 5711"/>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3" name="Rectangle 5712"/>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4" name="Rectangle 5713"/>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5" name="Rectangle 5714"/>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6" name="Rectangle 5715"/>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7" name="Rectangle 5716"/>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8" name="Rectangle 5717"/>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9" name="Rectangle 5718"/>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0" name="Rectangle 5719"/>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1" name="Rectangle 5720"/>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2" name="Rectangle 5721"/>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3" name="Rectangle 5722"/>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4" name="Rectangle 5723"/>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5" name="Rectangle 5724"/>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6" name="Rectangle 5725"/>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7" name="Rectangle 5726"/>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8" name="Rectangle 5727"/>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9" name="Rectangle 5728"/>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0" name="Rectangle 5729"/>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1" name="Rectangle 5730"/>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2" name="Rectangle 5731"/>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3" name="Rectangle 5732"/>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4" name="Rectangle 5733"/>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5" name="Rectangle 5734"/>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6" name="Rectangle 5735"/>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7" name="Rectangle 5736"/>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8" name="Rectangle 5737"/>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9" name="Rectangle 5738"/>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0" name="Rectangle 5739"/>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1" name="Rectangle 5740"/>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2" name="Rectangle 5741"/>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3" name="Rectangle 5742"/>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4" name="Rectangle 5743"/>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5" name="Rectangle 5744"/>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6" name="Rectangle 5745"/>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7" name="Rectangle 5746"/>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8" name="Rectangle 5747"/>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9" name="Rectangle 5748"/>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0" name="Rectangle 5749"/>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1" name="Rectangle 5750"/>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2" name="Rectangle 5751"/>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3" name="Rectangle 5752"/>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4" name="Rectangle 5753"/>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5" name="Rectangle 5754"/>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6" name="Rectangle 5755"/>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7" name="Rectangle 5756"/>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8" name="Rectangle 5757"/>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9" name="Rectangle 5758"/>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0" name="Rectangle 5759"/>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1" name="Rectangle 5760"/>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2" name="Rectangle 5761"/>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3" name="Rectangle 5762"/>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4" name="Rectangle 5763"/>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5" name="Rectangle 5764"/>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6" name="Rectangle 5765"/>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7" name="Rectangle 5766"/>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8" name="Rectangle 5767"/>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9" name="Rectangle 5768"/>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0" name="Rectangle 5769"/>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1" name="Rectangle 5770"/>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2" name="Rectangle 5771"/>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3" name="Rectangle 5772"/>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4" name="Rectangle 5773"/>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5" name="Rectangle 5774"/>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6" name="Rectangle 5775"/>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7" name="Rectangle 5776"/>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8" name="Rectangle 5777"/>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9" name="Rectangle 5778"/>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0" name="Rectangle 5779"/>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1" name="Rectangle 5780"/>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2" name="Rectangle 5781"/>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3" name="Rectangle 5782"/>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4" name="Rectangle 5783"/>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5" name="Rectangle 5784"/>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6" name="Rectangle 5785"/>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7" name="Rectangle 5786"/>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8" name="Rectangle 5787"/>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9" name="Rectangle 5788"/>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0" name="Rectangle 5789"/>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1" name="Rectangle 5790"/>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2" name="Rectangle 5791"/>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3" name="Rectangle 5792"/>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4" name="Rectangle 5793"/>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5" name="Rectangle 5794"/>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6" name="Rectangle 5795"/>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7" name="Rectangle 5796"/>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8" name="Rectangle 5797"/>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9" name="Rectangle 5798"/>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0" name="Rectangle 5799"/>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1" name="Rectangle 5800"/>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2" name="Rectangle 5801"/>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3" name="Rectangle 5802"/>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4" name="Rectangle 5803"/>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5" name="Rectangle 5804"/>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6" name="Rectangle 5805"/>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7" name="Rectangle 5806"/>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8" name="Rectangle 5807"/>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9" name="Rectangle 5808"/>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0" name="Rectangle 5809"/>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1" name="Rectangle 5810"/>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2" name="Rectangle 5811"/>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3" name="Rectangle 5812"/>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4" name="Rectangle 5813"/>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5" name="Rectangle 5814"/>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6" name="Rectangle 5815"/>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7" name="Rectangle 5816"/>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8" name="Rectangle 5817"/>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9" name="Rectangle 5818"/>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0" name="Rectangle 5819"/>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1" name="Rectangle 5820"/>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2" name="Rectangle 5821"/>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3" name="Rectangle 5822"/>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4" name="Rectangle 5823"/>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5" name="Rectangle 5824"/>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6" name="Rectangle 5825"/>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7" name="Rectangle 5826"/>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8" name="Rectangle 5827"/>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9" name="Rectangle 5828"/>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0" name="Rectangle 5829"/>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1" name="Rectangle 5830"/>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2" name="Rectangle 5831"/>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3" name="Rectangle 5832"/>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4" name="Rectangle 5833"/>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5" name="Rectangle 5834"/>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6" name="Rectangle 5835"/>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7" name="Rectangle 5836"/>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8" name="Rectangle 5837"/>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9" name="Rectangle 5838"/>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0" name="Rectangle 5839"/>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1" name="Rectangle 5840"/>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2" name="Rectangle 5841"/>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3" name="Rectangle 5842"/>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4" name="Rectangle 5843"/>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5" name="Rectangle 5844"/>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6" name="Rectangle 5845"/>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7" name="Rectangle 5846"/>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8" name="Rectangle 5847"/>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9" name="Rectangle 5848"/>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0" name="Rectangle 5849"/>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1" name="Rectangle 5850"/>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2" name="Rectangle 5851"/>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3" name="Rectangle 5852"/>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4" name="Rectangle 5853"/>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5" name="Rectangle 5854"/>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6" name="Rectangle 5855"/>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7" name="Rectangle 5856"/>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8" name="Rectangle 5857"/>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9" name="Rectangle 5858"/>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0" name="Rectangle 5859"/>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1" name="Rectangle 5860"/>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2" name="Rectangle 5861"/>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3" name="Rectangle 5862"/>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4" name="Rectangle 5863"/>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5" name="Rectangle 5864"/>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6" name="Rectangle 5865"/>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7" name="Rectangle 5866"/>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8" name="Rectangle 5867"/>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9" name="Rectangle 5868"/>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0" name="Rectangle 5869"/>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1" name="Rectangle 5870"/>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2" name="Rectangle 5871"/>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3" name="Rectangle 5872"/>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4" name="Rectangle 5873"/>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5" name="Rectangle 5874"/>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6" name="Rectangle 5875"/>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7" name="Rectangle 5876"/>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8" name="Rectangle 5877"/>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9" name="Rectangle 5878"/>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0" name="Rectangle 5879"/>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1" name="Rectangle 5880"/>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2" name="Rectangle 5881"/>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3" name="Rectangle 5882"/>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4" name="Rectangle 5883"/>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5" name="Rectangle 5884"/>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6" name="Rectangle 5885"/>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7" name="Rectangle 5886"/>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8" name="Rectangle 5887"/>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9" name="Rectangle 5888"/>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0" name="Rectangle 5889"/>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1" name="Rectangle 5890"/>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2" name="Rectangle 5891"/>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3" name="Rectangle 5892"/>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4" name="Rectangle 5893"/>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5" name="Rectangle 5894"/>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6" name="Rectangle 5895"/>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7" name="Rectangle 5896"/>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8" name="Rectangle 5897"/>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9" name="Rectangle 5898"/>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0" name="Rectangle 5899"/>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1" name="Rectangle 5900"/>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2" name="Rectangle 5901"/>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3" name="Rectangle 5902"/>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4" name="Rectangle 5903"/>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5" name="Rectangle 5904"/>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6" name="Rectangle 5905"/>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7" name="Rectangle 5906"/>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8" name="Rectangle 5907"/>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9" name="Rectangle 5908"/>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0" name="Rectangle 5909"/>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1" name="Rectangle 5910"/>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2" name="Rectangle 5911"/>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3" name="Rectangle 5912"/>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4" name="Rectangle 5913"/>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5" name="Rectangle 5914"/>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6" name="Rectangle 5915"/>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7" name="Rectangle 5916"/>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8" name="Rectangle 5917"/>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9" name="Rectangle 5918"/>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0" name="Rectangle 5919"/>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1" name="Rectangle 5920"/>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2" name="Rectangle 5921"/>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3" name="Rectangle 5922"/>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4" name="Rectangle 5923"/>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5" name="Rectangle 5924"/>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6" name="Rectangle 5925"/>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7" name="Rectangle 5926"/>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8" name="Rectangle 5927"/>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9" name="Rectangle 5928"/>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0" name="Rectangle 5929"/>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1" name="Rectangle 5930"/>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2" name="Rectangle 5931"/>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3" name="Rectangle 5932"/>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4" name="Rectangle 5933"/>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5" name="Rectangle 5934"/>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6" name="Rectangle 5935"/>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7" name="Rectangle 5936"/>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8" name="Rectangle 5937"/>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9" name="Rectangle 5938"/>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0" name="Rectangle 5939"/>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1" name="Rectangle 5940"/>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2" name="Rectangle 5941"/>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3" name="Rectangle 5942"/>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4" name="Rectangle 5943"/>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5" name="Rectangle 5944"/>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6" name="Rectangle 5945"/>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7" name="Rectangle 5946"/>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5948" name="Group 5947"/>
            <p:cNvGrpSpPr/>
            <p:nvPr/>
          </p:nvGrpSpPr>
          <p:grpSpPr>
            <a:xfrm>
              <a:off x="3039536" y="3086741"/>
              <a:ext cx="1226024" cy="1231710"/>
              <a:chOff x="148419" y="2895600"/>
              <a:chExt cx="1226024" cy="1231710"/>
            </a:xfrm>
            <a:noFill/>
          </p:grpSpPr>
          <p:sp>
            <p:nvSpPr>
              <p:cNvPr id="5949" name="Rectangle 5948"/>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0" name="Rectangle 5949"/>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1" name="Rectangle 5950"/>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2" name="Rectangle 5951"/>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3" name="Rectangle 5952"/>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4" name="Rectangle 5953"/>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5" name="Rectangle 5954"/>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6" name="Rectangle 5955"/>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7" name="Rectangle 5956"/>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8" name="Rectangle 5957"/>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9" name="Rectangle 5958"/>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0" name="Rectangle 5959"/>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1" name="Rectangle 5960"/>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2" name="Rectangle 5961"/>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3" name="Rectangle 5962"/>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4" name="Rectangle 5963"/>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5" name="Rectangle 5964"/>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6" name="Rectangle 5965"/>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7" name="Rectangle 5966"/>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8" name="Rectangle 5967"/>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9" name="Rectangle 5968"/>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0" name="Rectangle 5969"/>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1" name="Rectangle 5970"/>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2" name="Rectangle 5971"/>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3" name="Rectangle 5972"/>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4" name="Rectangle 5973"/>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5" name="Rectangle 5974"/>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6" name="Rectangle 5975"/>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7" name="Rectangle 5976"/>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8" name="Rectangle 5977"/>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9" name="Rectangle 5978"/>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0" name="Rectangle 5979"/>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1" name="Rectangle 5980"/>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2" name="Rectangle 5981"/>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3" name="Rectangle 5982"/>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4" name="Rectangle 5983"/>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5" name="Rectangle 5984"/>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6" name="Rectangle 5985"/>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7" name="Rectangle 5986"/>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8" name="Rectangle 5987"/>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9" name="Rectangle 5988"/>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0" name="Rectangle 5989"/>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1" name="Rectangle 5990"/>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2" name="Rectangle 5991"/>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3" name="Rectangle 5992"/>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4" name="Rectangle 5993"/>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5" name="Rectangle 5994"/>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6" name="Rectangle 5995"/>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7" name="Rectangle 5996"/>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8" name="Rectangle 5997"/>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9" name="Rectangle 5998"/>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0" name="Rectangle 5999"/>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1" name="Rectangle 6000"/>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2" name="Rectangle 6001"/>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3" name="Rectangle 6002"/>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4" name="Rectangle 6003"/>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5" name="Rectangle 6004"/>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6" name="Rectangle 6005"/>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7" name="Rectangle 6006"/>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8" name="Rectangle 6007"/>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9" name="Rectangle 6008"/>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0" name="Rectangle 6009"/>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1" name="Rectangle 6010"/>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2" name="Rectangle 6011"/>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3" name="Rectangle 6012"/>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4" name="Rectangle 6013"/>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5" name="Rectangle 6014"/>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6" name="Rectangle 6015"/>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7" name="Rectangle 6016"/>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8" name="Rectangle 6017"/>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9" name="Rectangle 6018"/>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0" name="Rectangle 6019"/>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1" name="Rectangle 6020"/>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2" name="Rectangle 6021"/>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3" name="Rectangle 6022"/>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4" name="Rectangle 6023"/>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5" name="Rectangle 6024"/>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6" name="Rectangle 6025"/>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7" name="Rectangle 6026"/>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8" name="Rectangle 6027"/>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9" name="Rectangle 6028"/>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0" name="Rectangle 6029"/>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1" name="Rectangle 6030"/>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2" name="Rectangle 6031"/>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3" name="Rectangle 6032"/>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4" name="Rectangle 6033"/>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5" name="Rectangle 6034"/>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6" name="Rectangle 6035"/>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7" name="Rectangle 6036"/>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8" name="Rectangle 6037"/>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9" name="Rectangle 6038"/>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0" name="Rectangle 6039"/>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1" name="Rectangle 6040"/>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2" name="Rectangle 6041"/>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3" name="Rectangle 6042"/>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4" name="Rectangle 6043"/>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5" name="Rectangle 6044"/>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6" name="Rectangle 6045"/>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7" name="Rectangle 6046"/>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8" name="Rectangle 6047"/>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9" name="Rectangle 6048"/>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0" name="Rectangle 6049"/>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1" name="Rectangle 6050"/>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2" name="Rectangle 6051"/>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3" name="Rectangle 6052"/>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4" name="Rectangle 6053"/>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5" name="Rectangle 6054"/>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6" name="Rectangle 6055"/>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7" name="Rectangle 6056"/>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8" name="Rectangle 6057"/>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9" name="Rectangle 6058"/>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0" name="Rectangle 6059"/>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1" name="Rectangle 6060"/>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2" name="Rectangle 6061"/>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3" name="Rectangle 6062"/>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4" name="Rectangle 6063"/>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5" name="Rectangle 6064"/>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6" name="Rectangle 6065"/>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7" name="Rectangle 6066"/>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8" name="Rectangle 6067"/>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9" name="Rectangle 6068"/>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0" name="Rectangle 6069"/>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1" name="Rectangle 6070"/>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2" name="Rectangle 6071"/>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3" name="Rectangle 6072"/>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4" name="Rectangle 6073"/>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5" name="Rectangle 6074"/>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6" name="Rectangle 6075"/>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7" name="Rectangle 6076"/>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8" name="Rectangle 6077"/>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9" name="Rectangle 6078"/>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0" name="Rectangle 6079"/>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1" name="Rectangle 6080"/>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2" name="Rectangle 6081"/>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3" name="Rectangle 6082"/>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4" name="Rectangle 6083"/>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5" name="Rectangle 6084"/>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6" name="Rectangle 6085"/>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7" name="Rectangle 6086"/>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8" name="Rectangle 6087"/>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9" name="Rectangle 6088"/>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0" name="Rectangle 6089"/>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1" name="Rectangle 6090"/>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2" name="Rectangle 6091"/>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3" name="Rectangle 6092"/>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4" name="Rectangle 6093"/>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5" name="Rectangle 6094"/>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6" name="Rectangle 6095"/>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7" name="Rectangle 6096"/>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8" name="Rectangle 6097"/>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9" name="Rectangle 6098"/>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0" name="Rectangle 6099"/>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1" name="Rectangle 6100"/>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2" name="Rectangle 6101"/>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3" name="Rectangle 6102"/>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4" name="Rectangle 6103"/>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5" name="Rectangle 6104"/>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6" name="Rectangle 6105"/>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7" name="Rectangle 6106"/>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8" name="Rectangle 6107"/>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9" name="Rectangle 6108"/>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0" name="Rectangle 6109"/>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1" name="Rectangle 6110"/>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2" name="Rectangle 6111"/>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3" name="Rectangle 6112"/>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4" name="Rectangle 6113"/>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5" name="Rectangle 6114"/>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6" name="Rectangle 6115"/>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7" name="Rectangle 6116"/>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8" name="Rectangle 6117"/>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9" name="Rectangle 6118"/>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0" name="Rectangle 6119"/>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1" name="Rectangle 6120"/>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2" name="Rectangle 6121"/>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3" name="Rectangle 6122"/>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4" name="Rectangle 6123"/>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5" name="Rectangle 6124"/>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6" name="Rectangle 6125"/>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7" name="Rectangle 6126"/>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8" name="Rectangle 6127"/>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9" name="Rectangle 6128"/>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0" name="Rectangle 6129"/>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1" name="Rectangle 6130"/>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2" name="Rectangle 6131"/>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3" name="Rectangle 6132"/>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4" name="Rectangle 6133"/>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5" name="Rectangle 6134"/>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6" name="Rectangle 6135"/>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7" name="Rectangle 6136"/>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8" name="Rectangle 6137"/>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9" name="Rectangle 6138"/>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0" name="Rectangle 6139"/>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1" name="Rectangle 6140"/>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2" name="Rectangle 6141"/>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3" name="Rectangle 6142"/>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4" name="Rectangle 6143"/>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5" name="Rectangle 6144"/>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6" name="Rectangle 6145"/>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7" name="Rectangle 6146"/>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8" name="Rectangle 6147"/>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9" name="Rectangle 6148"/>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0" name="Rectangle 6149"/>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1" name="Rectangle 6150"/>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2" name="Rectangle 6151"/>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3" name="Rectangle 6152"/>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4" name="Rectangle 6153"/>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5" name="Rectangle 6154"/>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6" name="Rectangle 6155"/>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7" name="Rectangle 6156"/>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8" name="Rectangle 6157"/>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9" name="Rectangle 6158"/>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0" name="Rectangle 6159"/>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1" name="Rectangle 6160"/>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2" name="Rectangle 6161"/>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3" name="Rectangle 6162"/>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4" name="Rectangle 6163"/>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5" name="Rectangle 6164"/>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6" name="Rectangle 6165"/>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7" name="Rectangle 6166"/>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8" name="Rectangle 6167"/>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9" name="Rectangle 6168"/>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0" name="Rectangle 6169"/>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1" name="Rectangle 6170"/>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2" name="Rectangle 6171"/>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3" name="Rectangle 6172"/>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4" name="Rectangle 6173"/>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5" name="Rectangle 6174"/>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6" name="Rectangle 6175"/>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7" name="Rectangle 6176"/>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8" name="Rectangle 6177"/>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9" name="Rectangle 6178"/>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0" name="Rectangle 6179"/>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1" name="Rectangle 6180"/>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2" name="Rectangle 6181"/>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3" name="Rectangle 6182"/>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4" name="Rectangle 6183"/>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5" name="Rectangle 6184"/>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6" name="Rectangle 6185"/>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7" name="Rectangle 6186"/>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8" name="Rectangle 6187"/>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9" name="Rectangle 6188"/>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0" name="Rectangle 6189"/>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1" name="Rectangle 6190"/>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2" name="Rectangle 6191"/>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3" name="Rectangle 6192"/>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4" name="Rectangle 6193"/>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5" name="Rectangle 6194"/>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6" name="Rectangle 6195"/>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7" name="Rectangle 6196"/>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8" name="Rectangle 6197"/>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9" name="Rectangle 6198"/>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0" name="Rectangle 6199"/>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1" name="Rectangle 6200"/>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2" name="Rectangle 6201"/>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3" name="Rectangle 6202"/>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4" name="Rectangle 6203"/>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205" name="Group 6204"/>
            <p:cNvGrpSpPr/>
            <p:nvPr/>
          </p:nvGrpSpPr>
          <p:grpSpPr>
            <a:xfrm>
              <a:off x="4259806" y="3086741"/>
              <a:ext cx="1226024" cy="1231710"/>
              <a:chOff x="148419" y="2895600"/>
              <a:chExt cx="1226024" cy="1231710"/>
            </a:xfrm>
            <a:noFill/>
          </p:grpSpPr>
          <p:sp>
            <p:nvSpPr>
              <p:cNvPr id="6206" name="Rectangle 6205"/>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7" name="Rectangle 6206"/>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8" name="Rectangle 6207"/>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9" name="Rectangle 6208"/>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0" name="Rectangle 6209"/>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1" name="Rectangle 6210"/>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2" name="Rectangle 6211"/>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3" name="Rectangle 6212"/>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4" name="Rectangle 6213"/>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5" name="Rectangle 6214"/>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6" name="Rectangle 6215"/>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7" name="Rectangle 6216"/>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8" name="Rectangle 6217"/>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9" name="Rectangle 6218"/>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0" name="Rectangle 6219"/>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1" name="Rectangle 6220"/>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2" name="Rectangle 6221"/>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3" name="Rectangle 6222"/>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4" name="Rectangle 6223"/>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5" name="Rectangle 6224"/>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6" name="Rectangle 6225"/>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7" name="Rectangle 6226"/>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8" name="Rectangle 6227"/>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9" name="Rectangle 6228"/>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0" name="Rectangle 6229"/>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1" name="Rectangle 6230"/>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2" name="Rectangle 6231"/>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3" name="Rectangle 6232"/>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4" name="Rectangle 6233"/>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5" name="Rectangle 6234"/>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6" name="Rectangle 6235"/>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7" name="Rectangle 6236"/>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8" name="Rectangle 6237"/>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9" name="Rectangle 6238"/>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0" name="Rectangle 6239"/>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1" name="Rectangle 6240"/>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2" name="Rectangle 6241"/>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3" name="Rectangle 6242"/>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4" name="Rectangle 6243"/>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5" name="Rectangle 6244"/>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6" name="Rectangle 6245"/>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7" name="Rectangle 6246"/>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8" name="Rectangle 6247"/>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9" name="Rectangle 6248"/>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0" name="Rectangle 6249"/>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1" name="Rectangle 6250"/>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2" name="Rectangle 6251"/>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3" name="Rectangle 6252"/>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4" name="Rectangle 6253"/>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5" name="Rectangle 6254"/>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6" name="Rectangle 6255"/>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7" name="Rectangle 6256"/>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8" name="Rectangle 6257"/>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9" name="Rectangle 6258"/>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0" name="Rectangle 6259"/>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1" name="Rectangle 6260"/>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2" name="Rectangle 6261"/>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3" name="Rectangle 6262"/>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4" name="Rectangle 6263"/>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5" name="Rectangle 6264"/>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6" name="Rectangle 6265"/>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7" name="Rectangle 6266"/>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8" name="Rectangle 6267"/>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9" name="Rectangle 6268"/>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0" name="Rectangle 6269"/>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1" name="Rectangle 6270"/>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2" name="Rectangle 6271"/>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3" name="Rectangle 6272"/>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4" name="Rectangle 6273"/>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5" name="Rectangle 6274"/>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6" name="Rectangle 6275"/>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7" name="Rectangle 6276"/>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8" name="Rectangle 6277"/>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9" name="Rectangle 6278"/>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0" name="Rectangle 6279"/>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1" name="Rectangle 6280"/>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2" name="Rectangle 6281"/>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3" name="Rectangle 6282"/>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4" name="Rectangle 6283"/>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5" name="Rectangle 6284"/>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6" name="Rectangle 6285"/>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7" name="Rectangle 6286"/>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8" name="Rectangle 6287"/>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9" name="Rectangle 6288"/>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0" name="Rectangle 6289"/>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1" name="Rectangle 6290"/>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2" name="Rectangle 6291"/>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3" name="Rectangle 6292"/>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4" name="Rectangle 6293"/>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5" name="Rectangle 6294"/>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6" name="Rectangle 6295"/>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7" name="Rectangle 6296"/>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8" name="Rectangle 6297"/>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9" name="Rectangle 6298"/>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0" name="Rectangle 6299"/>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1" name="Rectangle 6300"/>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2" name="Rectangle 6301"/>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3" name="Rectangle 6302"/>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4" name="Rectangle 6303"/>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5" name="Rectangle 6304"/>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6" name="Rectangle 6305"/>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7" name="Rectangle 6306"/>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8" name="Rectangle 6307"/>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9" name="Rectangle 6308"/>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0" name="Rectangle 6309"/>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1" name="Rectangle 6310"/>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2" name="Rectangle 6311"/>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3" name="Rectangle 6312"/>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4" name="Rectangle 6313"/>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5" name="Rectangle 6314"/>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6" name="Rectangle 6315"/>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7" name="Rectangle 6316"/>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8" name="Rectangle 6317"/>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9" name="Rectangle 6318"/>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0" name="Rectangle 6319"/>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1" name="Rectangle 6320"/>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2" name="Rectangle 6321"/>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3" name="Rectangle 6322"/>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4" name="Rectangle 6323"/>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5" name="Rectangle 6324"/>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6" name="Rectangle 6325"/>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7" name="Rectangle 6326"/>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8" name="Rectangle 6327"/>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9" name="Rectangle 6328"/>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0" name="Rectangle 6329"/>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1" name="Rectangle 6330"/>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2" name="Rectangle 6331"/>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3" name="Rectangle 6332"/>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4" name="Rectangle 6333"/>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5" name="Rectangle 6334"/>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6" name="Rectangle 6335"/>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7" name="Rectangle 6336"/>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8" name="Rectangle 6337"/>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9" name="Rectangle 6338"/>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0" name="Rectangle 6339"/>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1" name="Rectangle 6340"/>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2" name="Rectangle 6341"/>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3" name="Rectangle 6342"/>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4" name="Rectangle 6343"/>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5" name="Rectangle 6344"/>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6" name="Rectangle 6345"/>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7" name="Rectangle 6346"/>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8" name="Rectangle 6347"/>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9" name="Rectangle 6348"/>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0" name="Rectangle 6349"/>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1" name="Rectangle 6350"/>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2" name="Rectangle 6351"/>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3" name="Rectangle 6352"/>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4" name="Rectangle 6353"/>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5" name="Rectangle 6354"/>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6" name="Rectangle 6355"/>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7" name="Rectangle 6356"/>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8" name="Rectangle 6357"/>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9" name="Rectangle 6358"/>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0" name="Rectangle 6359"/>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1" name="Rectangle 6360"/>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2" name="Rectangle 6361"/>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3" name="Rectangle 6362"/>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4" name="Rectangle 6363"/>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5" name="Rectangle 6364"/>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6" name="Rectangle 6365"/>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7" name="Rectangle 6366"/>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8" name="Rectangle 6367"/>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9" name="Rectangle 6368"/>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0" name="Rectangle 6369"/>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1" name="Rectangle 6370"/>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2" name="Rectangle 6371"/>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3" name="Rectangle 6372"/>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4" name="Rectangle 6373"/>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5" name="Rectangle 6374"/>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6" name="Rectangle 6375"/>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7" name="Rectangle 6376"/>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8" name="Rectangle 6377"/>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9" name="Rectangle 6378"/>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0" name="Rectangle 6379"/>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1" name="Rectangle 6380"/>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2" name="Rectangle 6381"/>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3" name="Rectangle 6382"/>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4" name="Rectangle 6383"/>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5" name="Rectangle 6384"/>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6" name="Rectangle 6385"/>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7" name="Rectangle 6386"/>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8" name="Rectangle 6387"/>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9" name="Rectangle 6388"/>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0" name="Rectangle 6389"/>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1" name="Rectangle 6390"/>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2" name="Rectangle 6391"/>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3" name="Rectangle 6392"/>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4" name="Rectangle 6393"/>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5" name="Rectangle 6394"/>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6" name="Rectangle 6395"/>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7" name="Rectangle 6396"/>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8" name="Rectangle 6397"/>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9" name="Rectangle 6398"/>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0" name="Rectangle 6399"/>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1" name="Rectangle 6400"/>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2" name="Rectangle 6401"/>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3" name="Rectangle 6402"/>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4" name="Rectangle 6403"/>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5" name="Rectangle 6404"/>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6" name="Rectangle 6405"/>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7" name="Rectangle 6406"/>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8" name="Rectangle 6407"/>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9" name="Rectangle 6408"/>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0" name="Rectangle 6409"/>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1" name="Rectangle 6410"/>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2" name="Rectangle 6411"/>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3" name="Rectangle 6412"/>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4" name="Rectangle 6413"/>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5" name="Rectangle 6414"/>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6" name="Rectangle 6415"/>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7" name="Rectangle 6416"/>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8" name="Rectangle 6417"/>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9" name="Rectangle 6418"/>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0" name="Rectangle 6419"/>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1" name="Rectangle 6420"/>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2" name="Rectangle 6421"/>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3" name="Rectangle 6422"/>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4" name="Rectangle 6423"/>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5" name="Rectangle 6424"/>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6" name="Rectangle 6425"/>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7" name="Rectangle 6426"/>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8" name="Rectangle 6427"/>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9" name="Rectangle 6428"/>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0" name="Rectangle 6429"/>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1" name="Rectangle 6430"/>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2" name="Rectangle 6431"/>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3" name="Rectangle 6432"/>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4" name="Rectangle 6433"/>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5" name="Rectangle 6434"/>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6" name="Rectangle 6435"/>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7" name="Rectangle 6436"/>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8" name="Rectangle 6437"/>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9" name="Rectangle 6438"/>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0" name="Rectangle 6439"/>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1" name="Rectangle 6440"/>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2" name="Rectangle 6441"/>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3" name="Rectangle 6442"/>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4" name="Rectangle 6443"/>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5" name="Rectangle 6444"/>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6" name="Rectangle 6445"/>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7" name="Rectangle 6446"/>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8" name="Rectangle 6447"/>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9" name="Rectangle 6448"/>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0" name="Rectangle 6449"/>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1" name="Rectangle 6450"/>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2" name="Rectangle 6451"/>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3" name="Rectangle 6452"/>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4" name="Rectangle 6453"/>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5" name="Rectangle 6454"/>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6" name="Rectangle 6455"/>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7" name="Rectangle 6456"/>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8" name="Rectangle 6457"/>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9" name="Rectangle 6458"/>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0" name="Rectangle 6459"/>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1" name="Rectangle 6460"/>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462" name="Group 6461"/>
            <p:cNvGrpSpPr/>
            <p:nvPr/>
          </p:nvGrpSpPr>
          <p:grpSpPr>
            <a:xfrm>
              <a:off x="5471045" y="3086741"/>
              <a:ext cx="1226024" cy="1231710"/>
              <a:chOff x="148419" y="2895600"/>
              <a:chExt cx="1226024" cy="1231710"/>
            </a:xfrm>
            <a:noFill/>
          </p:grpSpPr>
          <p:sp>
            <p:nvSpPr>
              <p:cNvPr id="6463" name="Rectangle 6462"/>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4" name="Rectangle 6463"/>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5" name="Rectangle 6464"/>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6" name="Rectangle 6465"/>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7" name="Rectangle 6466"/>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8" name="Rectangle 6467"/>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9" name="Rectangle 6468"/>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0" name="Rectangle 6469"/>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1" name="Rectangle 6470"/>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2" name="Rectangle 6471"/>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3" name="Rectangle 6472"/>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4" name="Rectangle 6473"/>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5" name="Rectangle 6474"/>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6" name="Rectangle 6475"/>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7" name="Rectangle 6476"/>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8" name="Rectangle 6477"/>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9" name="Rectangle 6478"/>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0" name="Rectangle 6479"/>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1" name="Rectangle 6480"/>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2" name="Rectangle 6481"/>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3" name="Rectangle 6482"/>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4" name="Rectangle 6483"/>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5" name="Rectangle 6484"/>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6" name="Rectangle 6485"/>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7" name="Rectangle 6486"/>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8" name="Rectangle 6487"/>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9" name="Rectangle 6488"/>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0" name="Rectangle 6489"/>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1" name="Rectangle 6490"/>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2" name="Rectangle 6491"/>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3" name="Rectangle 6492"/>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4" name="Rectangle 6493"/>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5" name="Rectangle 6494"/>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6" name="Rectangle 6495"/>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7" name="Rectangle 6496"/>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8" name="Rectangle 6497"/>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9" name="Rectangle 6498"/>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0" name="Rectangle 6499"/>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1" name="Rectangle 6500"/>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2" name="Rectangle 6501"/>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3" name="Rectangle 6502"/>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4" name="Rectangle 6503"/>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5" name="Rectangle 6504"/>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6" name="Rectangle 6505"/>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7" name="Rectangle 6506"/>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8" name="Rectangle 6507"/>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9" name="Rectangle 6508"/>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0" name="Rectangle 6509"/>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1" name="Rectangle 6510"/>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2" name="Rectangle 6511"/>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3" name="Rectangle 6512"/>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4" name="Rectangle 6513"/>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5" name="Rectangle 6514"/>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6" name="Rectangle 6515"/>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7" name="Rectangle 6516"/>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8" name="Rectangle 6517"/>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9" name="Rectangle 6518"/>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0" name="Rectangle 6519"/>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1" name="Rectangle 6520"/>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2" name="Rectangle 6521"/>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3" name="Rectangle 6522"/>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4" name="Rectangle 6523"/>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5" name="Rectangle 6524"/>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6" name="Rectangle 6525"/>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7" name="Rectangle 6526"/>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8" name="Rectangle 6527"/>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9" name="Rectangle 6528"/>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0" name="Rectangle 6529"/>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1" name="Rectangle 6530"/>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2" name="Rectangle 6531"/>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3" name="Rectangle 6532"/>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4" name="Rectangle 6533"/>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5" name="Rectangle 6534"/>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6" name="Rectangle 6535"/>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7" name="Rectangle 6536"/>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8" name="Rectangle 6537"/>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9" name="Rectangle 6538"/>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0" name="Rectangle 6539"/>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1" name="Rectangle 6540"/>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2" name="Rectangle 6541"/>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3" name="Rectangle 6542"/>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4" name="Rectangle 6543"/>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5" name="Rectangle 6544"/>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6" name="Rectangle 6545"/>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7" name="Rectangle 6546"/>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8" name="Rectangle 6547"/>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9" name="Rectangle 6548"/>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0" name="Rectangle 6549"/>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1" name="Rectangle 6550"/>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2" name="Rectangle 6551"/>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3" name="Rectangle 6552"/>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4" name="Rectangle 6553"/>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5" name="Rectangle 6554"/>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6" name="Rectangle 6555"/>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7" name="Rectangle 6556"/>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8" name="Rectangle 6557"/>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9" name="Rectangle 6558"/>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0" name="Rectangle 6559"/>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1" name="Rectangle 6560"/>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2" name="Rectangle 6561"/>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3" name="Rectangle 6562"/>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4" name="Rectangle 6563"/>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5" name="Rectangle 6564"/>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6" name="Rectangle 6565"/>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7" name="Rectangle 6566"/>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8" name="Rectangle 6567"/>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9" name="Rectangle 6568"/>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0" name="Rectangle 6569"/>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1" name="Rectangle 6570"/>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2" name="Rectangle 6571"/>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3" name="Rectangle 6572"/>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4" name="Rectangle 6573"/>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5" name="Rectangle 6574"/>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6" name="Rectangle 6575"/>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7" name="Rectangle 6576"/>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8" name="Rectangle 6577"/>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9" name="Rectangle 6578"/>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0" name="Rectangle 6579"/>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1" name="Rectangle 6580"/>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2" name="Rectangle 6581"/>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3" name="Rectangle 6582"/>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4" name="Rectangle 6583"/>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5" name="Rectangle 6584"/>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6" name="Rectangle 6585"/>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7" name="Rectangle 6586"/>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8" name="Rectangle 6587"/>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9" name="Rectangle 6588"/>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0" name="Rectangle 6589"/>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1" name="Rectangle 6590"/>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2" name="Rectangle 6591"/>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3" name="Rectangle 6592"/>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4" name="Rectangle 6593"/>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5" name="Rectangle 6594"/>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6" name="Rectangle 6595"/>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7" name="Rectangle 6596"/>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8" name="Rectangle 6597"/>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9" name="Rectangle 6598"/>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0" name="Rectangle 6599"/>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1" name="Rectangle 6600"/>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2" name="Rectangle 6601"/>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3" name="Rectangle 6602"/>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4" name="Rectangle 6603"/>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5" name="Rectangle 6604"/>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6" name="Rectangle 6605"/>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7" name="Rectangle 6606"/>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8" name="Rectangle 6607"/>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9" name="Rectangle 6608"/>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0" name="Rectangle 6609"/>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1" name="Rectangle 6610"/>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2" name="Rectangle 6611"/>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3" name="Rectangle 6612"/>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4" name="Rectangle 6613"/>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5" name="Rectangle 6614"/>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6" name="Rectangle 6615"/>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7" name="Rectangle 6616"/>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8" name="Rectangle 6617"/>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9" name="Rectangle 6618"/>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0" name="Rectangle 6619"/>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1" name="Rectangle 6620"/>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2" name="Rectangle 6621"/>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3" name="Rectangle 6622"/>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4" name="Rectangle 6623"/>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5" name="Rectangle 6624"/>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6" name="Rectangle 6625"/>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7" name="Rectangle 6626"/>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8" name="Rectangle 6627"/>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9" name="Rectangle 6628"/>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0" name="Rectangle 6629"/>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1" name="Rectangle 6630"/>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2" name="Rectangle 6631"/>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3" name="Rectangle 6632"/>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4" name="Rectangle 6633"/>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5" name="Rectangle 6634"/>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6" name="Rectangle 6635"/>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7" name="Rectangle 6636"/>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8" name="Rectangle 6637"/>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9" name="Rectangle 6638"/>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0" name="Rectangle 6639"/>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1" name="Rectangle 6640"/>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2" name="Rectangle 6641"/>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3" name="Rectangle 6642"/>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4" name="Rectangle 6643"/>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5" name="Rectangle 6644"/>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6" name="Rectangle 6645"/>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7" name="Rectangle 6646"/>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8" name="Rectangle 6647"/>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9" name="Rectangle 6648"/>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0" name="Rectangle 6649"/>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1" name="Rectangle 6650"/>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2" name="Rectangle 6651"/>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3" name="Rectangle 6652"/>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4" name="Rectangle 6653"/>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5" name="Rectangle 6654"/>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6" name="Rectangle 6655"/>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7" name="Rectangle 6656"/>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8" name="Rectangle 6657"/>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9" name="Rectangle 6658"/>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0" name="Rectangle 6659"/>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1" name="Rectangle 6660"/>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2" name="Rectangle 6661"/>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3" name="Rectangle 6662"/>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4" name="Rectangle 6663"/>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5" name="Rectangle 6664"/>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6" name="Rectangle 6665"/>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7" name="Rectangle 6666"/>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8" name="Rectangle 6667"/>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9" name="Rectangle 6668"/>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0" name="Rectangle 6669"/>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1" name="Rectangle 6670"/>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2" name="Rectangle 6671"/>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3" name="Rectangle 6672"/>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4" name="Rectangle 6673"/>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5" name="Rectangle 6674"/>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6" name="Rectangle 6675"/>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7" name="Rectangle 6676"/>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8" name="Rectangle 6677"/>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9" name="Rectangle 6678"/>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0" name="Rectangle 6679"/>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1" name="Rectangle 6680"/>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2" name="Rectangle 6681"/>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3" name="Rectangle 6682"/>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4" name="Rectangle 6683"/>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5" name="Rectangle 6684"/>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6" name="Rectangle 6685"/>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7" name="Rectangle 6686"/>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8" name="Rectangle 6687"/>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9" name="Rectangle 6688"/>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0" name="Rectangle 6689"/>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1" name="Rectangle 6690"/>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2" name="Rectangle 6691"/>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3" name="Rectangle 6692"/>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4" name="Rectangle 6693"/>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5" name="Rectangle 6694"/>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6" name="Rectangle 6695"/>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7" name="Rectangle 6696"/>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8" name="Rectangle 6697"/>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9" name="Rectangle 6698"/>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0" name="Rectangle 6699"/>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1" name="Rectangle 6700"/>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2" name="Rectangle 6701"/>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3" name="Rectangle 6702"/>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4" name="Rectangle 6703"/>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5" name="Rectangle 6704"/>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6" name="Rectangle 6705"/>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7" name="Rectangle 6706"/>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8" name="Rectangle 6707"/>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9" name="Rectangle 6708"/>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0" name="Rectangle 6709"/>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1" name="Rectangle 6710"/>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2" name="Rectangle 6711"/>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3" name="Rectangle 6712"/>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4" name="Rectangle 6713"/>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5" name="Rectangle 6714"/>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6" name="Rectangle 6715"/>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7" name="Rectangle 6716"/>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8" name="Rectangle 6717"/>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719" name="Rectangle 6718"/>
            <p:cNvSpPr/>
            <p:nvPr/>
          </p:nvSpPr>
          <p:spPr>
            <a:xfrm>
              <a:off x="1808163"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0" name="Rectangle 6719"/>
            <p:cNvSpPr/>
            <p:nvPr/>
          </p:nvSpPr>
          <p:spPr>
            <a:xfrm>
              <a:off x="3043238"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1" name="Rectangle 6720"/>
            <p:cNvSpPr/>
            <p:nvPr/>
          </p:nvSpPr>
          <p:spPr>
            <a:xfrm>
              <a:off x="4267200"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2" name="Rectangle 6721"/>
            <p:cNvSpPr/>
            <p:nvPr/>
          </p:nvSpPr>
          <p:spPr>
            <a:xfrm>
              <a:off x="5481638"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3" name="Rectangle 6722"/>
            <p:cNvSpPr/>
            <p:nvPr/>
          </p:nvSpPr>
          <p:spPr>
            <a:xfrm>
              <a:off x="1824038"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724" name="Group 6723"/>
            <p:cNvGrpSpPr/>
            <p:nvPr/>
          </p:nvGrpSpPr>
          <p:grpSpPr>
            <a:xfrm>
              <a:off x="6701050" y="3084031"/>
              <a:ext cx="1226024" cy="1231710"/>
              <a:chOff x="148419" y="2895600"/>
              <a:chExt cx="1226024" cy="1231710"/>
            </a:xfrm>
            <a:noFill/>
          </p:grpSpPr>
          <p:sp>
            <p:nvSpPr>
              <p:cNvPr id="6725" name="Rectangle 6724"/>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6" name="Rectangle 6725"/>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7" name="Rectangle 6726"/>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8" name="Rectangle 6727"/>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9" name="Rectangle 6728"/>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0" name="Rectangle 6729"/>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1" name="Rectangle 6730"/>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2" name="Rectangle 6731"/>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3" name="Rectangle 6732"/>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4" name="Rectangle 6733"/>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5" name="Rectangle 6734"/>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6" name="Rectangle 6735"/>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7" name="Rectangle 6736"/>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8" name="Rectangle 6737"/>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9" name="Rectangle 6738"/>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0" name="Rectangle 6739"/>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1" name="Rectangle 6740"/>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2" name="Rectangle 6741"/>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3" name="Rectangle 6742"/>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4" name="Rectangle 6743"/>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5" name="Rectangle 6744"/>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6" name="Rectangle 6745"/>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7" name="Rectangle 6746"/>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8" name="Rectangle 6747"/>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9" name="Rectangle 6748"/>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0" name="Rectangle 6749"/>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1" name="Rectangle 6750"/>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2" name="Rectangle 6751"/>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3" name="Rectangle 6752"/>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4" name="Rectangle 6753"/>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5" name="Rectangle 6754"/>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6" name="Rectangle 6755"/>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7" name="Rectangle 6756"/>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8" name="Rectangle 6757"/>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9" name="Rectangle 6758"/>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0" name="Rectangle 6759"/>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1" name="Rectangle 6760"/>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2" name="Rectangle 6761"/>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3" name="Rectangle 6762"/>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4" name="Rectangle 6763"/>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5" name="Rectangle 6764"/>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6" name="Rectangle 6765"/>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7" name="Rectangle 6766"/>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8" name="Rectangle 6767"/>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9" name="Rectangle 6768"/>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0" name="Rectangle 6769"/>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1" name="Rectangle 6770"/>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2" name="Rectangle 6771"/>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3" name="Rectangle 6772"/>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4" name="Rectangle 6773"/>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5" name="Rectangle 6774"/>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6" name="Rectangle 6775"/>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7" name="Rectangle 6776"/>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8" name="Rectangle 6777"/>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9" name="Rectangle 6778"/>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0" name="Rectangle 6779"/>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1" name="Rectangle 6780"/>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2" name="Rectangle 6781"/>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3" name="Rectangle 6782"/>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4" name="Rectangle 6783"/>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5" name="Rectangle 6784"/>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6" name="Rectangle 6785"/>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7" name="Rectangle 6786"/>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8" name="Rectangle 6787"/>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9" name="Rectangle 6788"/>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0" name="Rectangle 6789"/>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1" name="Rectangle 6790"/>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2" name="Rectangle 6791"/>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3" name="Rectangle 6792"/>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4" name="Rectangle 6793"/>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5" name="Rectangle 6794"/>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6" name="Rectangle 6795"/>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7" name="Rectangle 6796"/>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8" name="Rectangle 6797"/>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9" name="Rectangle 6798"/>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0" name="Rectangle 6799"/>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1" name="Rectangle 6800"/>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2" name="Rectangle 6801"/>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3" name="Rectangle 6802"/>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4" name="Rectangle 6803"/>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5" name="Rectangle 6804"/>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6" name="Rectangle 6805"/>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7" name="Rectangle 6806"/>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8" name="Rectangle 6807"/>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9" name="Rectangle 6808"/>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0" name="Rectangle 6809"/>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1" name="Rectangle 6810"/>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2" name="Rectangle 6811"/>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3" name="Rectangle 6812"/>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4" name="Rectangle 6813"/>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5" name="Rectangle 6814"/>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6" name="Rectangle 6815"/>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7" name="Rectangle 6816"/>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8" name="Rectangle 6817"/>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9" name="Rectangle 6818"/>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0" name="Rectangle 6819"/>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1" name="Rectangle 6820"/>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2" name="Rectangle 6821"/>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3" name="Rectangle 6822"/>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4" name="Rectangle 6823"/>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5" name="Rectangle 6824"/>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6" name="Rectangle 6825"/>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7" name="Rectangle 6826"/>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8" name="Rectangle 6827"/>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9" name="Rectangle 6828"/>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0" name="Rectangle 6829"/>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1" name="Rectangle 6830"/>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2" name="Rectangle 6831"/>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3" name="Rectangle 6832"/>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4" name="Rectangle 6833"/>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5" name="Rectangle 6834"/>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6" name="Rectangle 6835"/>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7" name="Rectangle 6836"/>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8" name="Rectangle 6837"/>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9" name="Rectangle 6838"/>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0" name="Rectangle 6839"/>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1" name="Rectangle 6840"/>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2" name="Rectangle 6841"/>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3" name="Rectangle 6842"/>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4" name="Rectangle 6843"/>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5" name="Rectangle 6844"/>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6" name="Rectangle 6845"/>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7" name="Rectangle 6846"/>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8" name="Rectangle 6847"/>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9" name="Rectangle 6848"/>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0" name="Rectangle 6849"/>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1" name="Rectangle 6850"/>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2" name="Rectangle 6851"/>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3" name="Rectangle 6852"/>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4" name="Rectangle 6853"/>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5" name="Rectangle 6854"/>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6" name="Rectangle 6855"/>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7" name="Rectangle 6856"/>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8" name="Rectangle 6857"/>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9" name="Rectangle 6858"/>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0" name="Rectangle 6859"/>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1" name="Rectangle 6860"/>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2" name="Rectangle 6861"/>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3" name="Rectangle 6862"/>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4" name="Rectangle 6863"/>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5" name="Rectangle 6864"/>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6" name="Rectangle 6865"/>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7" name="Rectangle 6866"/>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8" name="Rectangle 6867"/>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9" name="Rectangle 6868"/>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0" name="Rectangle 6869"/>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1" name="Rectangle 6870"/>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2" name="Rectangle 6871"/>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3" name="Rectangle 6872"/>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4" name="Rectangle 6873"/>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5" name="Rectangle 6874"/>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6" name="Rectangle 6875"/>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7" name="Rectangle 6876"/>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8" name="Rectangle 6877"/>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9" name="Rectangle 6878"/>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0" name="Rectangle 6879"/>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1" name="Rectangle 6880"/>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2" name="Rectangle 6881"/>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3" name="Rectangle 6882"/>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4" name="Rectangle 6883"/>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5" name="Rectangle 6884"/>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6" name="Rectangle 6885"/>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7" name="Rectangle 6886"/>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8" name="Rectangle 6887"/>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9" name="Rectangle 6888"/>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0" name="Rectangle 6889"/>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1" name="Rectangle 6890"/>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2" name="Rectangle 6891"/>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3" name="Rectangle 6892"/>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4" name="Rectangle 6893"/>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5" name="Rectangle 6894"/>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6" name="Rectangle 6895"/>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7" name="Rectangle 6896"/>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8" name="Rectangle 6897"/>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9" name="Rectangle 6898"/>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0" name="Rectangle 6899"/>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1" name="Rectangle 6900"/>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2" name="Rectangle 6901"/>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3" name="Rectangle 6902"/>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4" name="Rectangle 6903"/>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5" name="Rectangle 6904"/>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6" name="Rectangle 6905"/>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7" name="Rectangle 6906"/>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8" name="Rectangle 6907"/>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9" name="Rectangle 6908"/>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0" name="Rectangle 6909"/>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1" name="Rectangle 6910"/>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2" name="Rectangle 6911"/>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3" name="Rectangle 6912"/>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4" name="Rectangle 6913"/>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5" name="Rectangle 6914"/>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6" name="Rectangle 6915"/>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7" name="Rectangle 6916"/>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8" name="Rectangle 6917"/>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9" name="Rectangle 6918"/>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0" name="Rectangle 6919"/>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1" name="Rectangle 6920"/>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2" name="Rectangle 6921"/>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3" name="Rectangle 6922"/>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4" name="Rectangle 6923"/>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5" name="Rectangle 6924"/>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6" name="Rectangle 6925"/>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7" name="Rectangle 6926"/>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8" name="Rectangle 6927"/>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9" name="Rectangle 6928"/>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0" name="Rectangle 6929"/>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1" name="Rectangle 6930"/>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2" name="Rectangle 6931"/>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3" name="Rectangle 6932"/>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4" name="Rectangle 6933"/>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5" name="Rectangle 6934"/>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6" name="Rectangle 6935"/>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7" name="Rectangle 6936"/>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8" name="Rectangle 6937"/>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9" name="Rectangle 6938"/>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0" name="Rectangle 6939"/>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1" name="Rectangle 6940"/>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2" name="Rectangle 6941"/>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3" name="Rectangle 6942"/>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4" name="Rectangle 6943"/>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5" name="Rectangle 6944"/>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6" name="Rectangle 6945"/>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7" name="Rectangle 6946"/>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8" name="Rectangle 6947"/>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9" name="Rectangle 6948"/>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0" name="Rectangle 6949"/>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1" name="Rectangle 6950"/>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2" name="Rectangle 6951"/>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3" name="Rectangle 6952"/>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4" name="Rectangle 6953"/>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5" name="Rectangle 6954"/>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6" name="Rectangle 6955"/>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7" name="Rectangle 6956"/>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8" name="Rectangle 6957"/>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9" name="Rectangle 6958"/>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0" name="Rectangle 6959"/>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1" name="Rectangle 6960"/>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2" name="Rectangle 6961"/>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3" name="Rectangle 6962"/>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4" name="Rectangle 6963"/>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5" name="Rectangle 6964"/>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6" name="Rectangle 6965"/>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7" name="Rectangle 6966"/>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8" name="Rectangle 6967"/>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9" name="Rectangle 6968"/>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0" name="Rectangle 6969"/>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1" name="Rectangle 6970"/>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2" name="Rectangle 6971"/>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3" name="Rectangle 6972"/>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4" name="Rectangle 6973"/>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5" name="Rectangle 6974"/>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6" name="Rectangle 6975"/>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7" name="Rectangle 6976"/>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8" name="Rectangle 6977"/>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9" name="Rectangle 6978"/>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0" name="Rectangle 6979"/>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981" name="Rectangle 6980"/>
            <p:cNvSpPr/>
            <p:nvPr/>
          </p:nvSpPr>
          <p:spPr>
            <a:xfrm>
              <a:off x="6689725"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2" name="Rectangle 6981"/>
            <p:cNvSpPr/>
            <p:nvPr/>
          </p:nvSpPr>
          <p:spPr>
            <a:xfrm>
              <a:off x="6705600"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983" name="Group 6982"/>
            <p:cNvGrpSpPr/>
            <p:nvPr/>
          </p:nvGrpSpPr>
          <p:grpSpPr>
            <a:xfrm>
              <a:off x="1823748" y="4255633"/>
              <a:ext cx="1226024" cy="1231710"/>
              <a:chOff x="148419" y="2895600"/>
              <a:chExt cx="1226024" cy="1231710"/>
            </a:xfrm>
            <a:noFill/>
          </p:grpSpPr>
          <p:sp>
            <p:nvSpPr>
              <p:cNvPr id="6984" name="Rectangle 6983"/>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5" name="Rectangle 6984"/>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6" name="Rectangle 6985"/>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7" name="Rectangle 6986"/>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8" name="Rectangle 6987"/>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9" name="Rectangle 6988"/>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0" name="Rectangle 6989"/>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1" name="Rectangle 6990"/>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2" name="Rectangle 6991"/>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3" name="Rectangle 6992"/>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4" name="Rectangle 6993"/>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5" name="Rectangle 6994"/>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6" name="Rectangle 6995"/>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7" name="Rectangle 6996"/>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8" name="Rectangle 6997"/>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9" name="Rectangle 6998"/>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0" name="Rectangle 6999"/>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1" name="Rectangle 7000"/>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2" name="Rectangle 7001"/>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3" name="Rectangle 7002"/>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4" name="Rectangle 7003"/>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5" name="Rectangle 7004"/>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6" name="Rectangle 7005"/>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7" name="Rectangle 7006"/>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8" name="Rectangle 7007"/>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9" name="Rectangle 7008"/>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0" name="Rectangle 7009"/>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1" name="Rectangle 7010"/>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2" name="Rectangle 7011"/>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3" name="Rectangle 7012"/>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4" name="Rectangle 7013"/>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5" name="Rectangle 7014"/>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6" name="Rectangle 7015"/>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7" name="Rectangle 7016"/>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8" name="Rectangle 7017"/>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9" name="Rectangle 7018"/>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0" name="Rectangle 7019"/>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1" name="Rectangle 7020"/>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2" name="Rectangle 7021"/>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3" name="Rectangle 7022"/>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4" name="Rectangle 7023"/>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5" name="Rectangle 7024"/>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6" name="Rectangle 7025"/>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7" name="Rectangle 7026"/>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8" name="Rectangle 7027"/>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9" name="Rectangle 7028"/>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0" name="Rectangle 7029"/>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1" name="Rectangle 7030"/>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2" name="Rectangle 7031"/>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3" name="Rectangle 7032"/>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4" name="Rectangle 7033"/>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5" name="Rectangle 7034"/>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6" name="Rectangle 7035"/>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7" name="Rectangle 7036"/>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8" name="Rectangle 7037"/>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9" name="Rectangle 7038"/>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0" name="Rectangle 7039"/>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1" name="Rectangle 7040"/>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2" name="Rectangle 7041"/>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3" name="Rectangle 7042"/>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4" name="Rectangle 7043"/>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5" name="Rectangle 7044"/>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6" name="Rectangle 7045"/>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7" name="Rectangle 7046"/>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8" name="Rectangle 7047"/>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9" name="Rectangle 7048"/>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0" name="Rectangle 7049"/>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1" name="Rectangle 7050"/>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2" name="Rectangle 7051"/>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3" name="Rectangle 7052"/>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4" name="Rectangle 7053"/>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5" name="Rectangle 7054"/>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6" name="Rectangle 7055"/>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7" name="Rectangle 7056"/>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8" name="Rectangle 7057"/>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9" name="Rectangle 7058"/>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0" name="Rectangle 7059"/>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1" name="Rectangle 7060"/>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2" name="Rectangle 7061"/>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3" name="Rectangle 7062"/>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4" name="Rectangle 7063"/>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5" name="Rectangle 7064"/>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6" name="Rectangle 7065"/>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7" name="Rectangle 7066"/>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8" name="Rectangle 7067"/>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9" name="Rectangle 7068"/>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0" name="Rectangle 7069"/>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1" name="Rectangle 7070"/>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2" name="Rectangle 7071"/>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3" name="Rectangle 7072"/>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4" name="Rectangle 7073"/>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5" name="Rectangle 7074"/>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6" name="Rectangle 7075"/>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7" name="Rectangle 7076"/>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8" name="Rectangle 7077"/>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9" name="Rectangle 7078"/>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0" name="Rectangle 7079"/>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1" name="Rectangle 7080"/>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2" name="Rectangle 7081"/>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3" name="Rectangle 7082"/>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4" name="Rectangle 7083"/>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5" name="Rectangle 7084"/>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6" name="Rectangle 7085"/>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7" name="Rectangle 7086"/>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8" name="Rectangle 7087"/>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9" name="Rectangle 7088"/>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0" name="Rectangle 7089"/>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1" name="Rectangle 7090"/>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2" name="Rectangle 7091"/>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3" name="Rectangle 7092"/>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4" name="Rectangle 7093"/>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5" name="Rectangle 7094"/>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6" name="Rectangle 7095"/>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7" name="Rectangle 7096"/>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8" name="Rectangle 7097"/>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9" name="Rectangle 7098"/>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0" name="Rectangle 7099"/>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1" name="Rectangle 7100"/>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2" name="Rectangle 7101"/>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3" name="Rectangle 7102"/>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4" name="Rectangle 7103"/>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5" name="Rectangle 7104"/>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6" name="Rectangle 7105"/>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7" name="Rectangle 7106"/>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8" name="Rectangle 7107"/>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9" name="Rectangle 7108"/>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0" name="Rectangle 7109"/>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1" name="Rectangle 7110"/>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2" name="Rectangle 7111"/>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3" name="Rectangle 7112"/>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4" name="Rectangle 7113"/>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5" name="Rectangle 7114"/>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6" name="Rectangle 7115"/>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7" name="Rectangle 7116"/>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8" name="Rectangle 7117"/>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9" name="Rectangle 7118"/>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0" name="Rectangle 7119"/>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1" name="Rectangle 7120"/>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2" name="Rectangle 7121"/>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3" name="Rectangle 7122"/>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4" name="Rectangle 7123"/>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5" name="Rectangle 7124"/>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6" name="Rectangle 7125"/>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7" name="Rectangle 7126"/>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8" name="Rectangle 7127"/>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9" name="Rectangle 7128"/>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0" name="Rectangle 7129"/>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1" name="Rectangle 7130"/>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2" name="Rectangle 7131"/>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3" name="Rectangle 7132"/>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4" name="Rectangle 7133"/>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5" name="Rectangle 7134"/>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6" name="Rectangle 7135"/>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7" name="Rectangle 7136"/>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8" name="Rectangle 7137"/>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9" name="Rectangle 7138"/>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0" name="Rectangle 7139"/>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1" name="Rectangle 7140"/>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2" name="Rectangle 7141"/>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3" name="Rectangle 7142"/>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4" name="Rectangle 7143"/>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5" name="Rectangle 7144"/>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6" name="Rectangle 7145"/>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7" name="Rectangle 7146"/>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8" name="Rectangle 7147"/>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9" name="Rectangle 7148"/>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0" name="Rectangle 7149"/>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1" name="Rectangle 7150"/>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2" name="Rectangle 7151"/>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3" name="Rectangle 7152"/>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4" name="Rectangle 7153"/>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5" name="Rectangle 7154"/>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6" name="Rectangle 7155"/>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7" name="Rectangle 7156"/>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8" name="Rectangle 7157"/>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9" name="Rectangle 7158"/>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0" name="Rectangle 7159"/>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1" name="Rectangle 7160"/>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2" name="Rectangle 7161"/>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3" name="Rectangle 7162"/>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4" name="Rectangle 7163"/>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5" name="Rectangle 7164"/>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6" name="Rectangle 7165"/>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7" name="Rectangle 7166"/>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8" name="Rectangle 7167"/>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9" name="Rectangle 7168"/>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0" name="Rectangle 7169"/>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1" name="Rectangle 7170"/>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2" name="Rectangle 7171"/>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3" name="Rectangle 7172"/>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4" name="Rectangle 7173"/>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5" name="Rectangle 7174"/>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6" name="Rectangle 7175"/>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7" name="Rectangle 7176"/>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8" name="Rectangle 7177"/>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9" name="Rectangle 7178"/>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0" name="Rectangle 7179"/>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1" name="Rectangle 7180"/>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2" name="Rectangle 7181"/>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3" name="Rectangle 7182"/>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4" name="Rectangle 7183"/>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5" name="Rectangle 7184"/>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6" name="Rectangle 7185"/>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7" name="Rectangle 7186"/>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8" name="Rectangle 7187"/>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9" name="Rectangle 7188"/>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0" name="Rectangle 7189"/>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1" name="Rectangle 7190"/>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2" name="Rectangle 7191"/>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3" name="Rectangle 7192"/>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4" name="Rectangle 7193"/>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5" name="Rectangle 7194"/>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6" name="Rectangle 7195"/>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7" name="Rectangle 7196"/>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8" name="Rectangle 7197"/>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9" name="Rectangle 7198"/>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0" name="Rectangle 7199"/>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1" name="Rectangle 7200"/>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2" name="Rectangle 7201"/>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3" name="Rectangle 7202"/>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4" name="Rectangle 7203"/>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5" name="Rectangle 7204"/>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6" name="Rectangle 7205"/>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7" name="Rectangle 7206"/>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8" name="Rectangle 7207"/>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9" name="Rectangle 7208"/>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0" name="Rectangle 7209"/>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1" name="Rectangle 7210"/>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2" name="Rectangle 7211"/>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3" name="Rectangle 7212"/>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4" name="Rectangle 7213"/>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5" name="Rectangle 7214"/>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6" name="Rectangle 7215"/>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7" name="Rectangle 7216"/>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8" name="Rectangle 7217"/>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9" name="Rectangle 7218"/>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0" name="Rectangle 7219"/>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1" name="Rectangle 7220"/>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2" name="Rectangle 7221"/>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3" name="Rectangle 7222"/>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4" name="Rectangle 7223"/>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5" name="Rectangle 7224"/>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6" name="Rectangle 7225"/>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7" name="Rectangle 7226"/>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8" name="Rectangle 7227"/>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9" name="Rectangle 7228"/>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0" name="Rectangle 7229"/>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1" name="Rectangle 7230"/>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2" name="Rectangle 7231"/>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3" name="Rectangle 7232"/>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4" name="Rectangle 7233"/>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5" name="Rectangle 7234"/>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6" name="Rectangle 7235"/>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7" name="Rectangle 7236"/>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8" name="Rectangle 7237"/>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9" name="Rectangle 7238"/>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240" name="Rectangle 7239"/>
            <p:cNvSpPr/>
            <p:nvPr/>
          </p:nvSpPr>
          <p:spPr>
            <a:xfrm>
              <a:off x="1811338"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1" name="Rectangle 7240"/>
            <p:cNvSpPr/>
            <p:nvPr/>
          </p:nvSpPr>
          <p:spPr>
            <a:xfrm>
              <a:off x="1827213"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242" name="Group 7241"/>
            <p:cNvGrpSpPr/>
            <p:nvPr/>
          </p:nvGrpSpPr>
          <p:grpSpPr>
            <a:xfrm>
              <a:off x="3027025" y="4257375"/>
              <a:ext cx="1226024" cy="1231710"/>
              <a:chOff x="148419" y="2895600"/>
              <a:chExt cx="1226024" cy="1231710"/>
            </a:xfrm>
            <a:noFill/>
          </p:grpSpPr>
          <p:sp>
            <p:nvSpPr>
              <p:cNvPr id="7243" name="Rectangle 7242"/>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4" name="Rectangle 7243"/>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5" name="Rectangle 7244"/>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6" name="Rectangle 7245"/>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7" name="Rectangle 7246"/>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8" name="Rectangle 7247"/>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9" name="Rectangle 7248"/>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0" name="Rectangle 7249"/>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1" name="Rectangle 7250"/>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2" name="Rectangle 7251"/>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3" name="Rectangle 7252"/>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4" name="Rectangle 7253"/>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5" name="Rectangle 7254"/>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6" name="Rectangle 7255"/>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7" name="Rectangle 7256"/>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8" name="Rectangle 7257"/>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9" name="Rectangle 7258"/>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0" name="Rectangle 7259"/>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1" name="Rectangle 7260"/>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2" name="Rectangle 7261"/>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3" name="Rectangle 7262"/>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4" name="Rectangle 7263"/>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5" name="Rectangle 7264"/>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6" name="Rectangle 7265"/>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7" name="Rectangle 7266"/>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8" name="Rectangle 7267"/>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9" name="Rectangle 7268"/>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0" name="Rectangle 7269"/>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1" name="Rectangle 7270"/>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2" name="Rectangle 7271"/>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3" name="Rectangle 7272"/>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4" name="Rectangle 7273"/>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5" name="Rectangle 7274"/>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6" name="Rectangle 7275"/>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7" name="Rectangle 7276"/>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8" name="Rectangle 7277"/>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9" name="Rectangle 7278"/>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0" name="Rectangle 7279"/>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1" name="Rectangle 7280"/>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2" name="Rectangle 7281"/>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3" name="Rectangle 7282"/>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4" name="Rectangle 7283"/>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5" name="Rectangle 7284"/>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6" name="Rectangle 7285"/>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7" name="Rectangle 7286"/>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8" name="Rectangle 7287"/>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9" name="Rectangle 7288"/>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0" name="Rectangle 7289"/>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1" name="Rectangle 7290"/>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2" name="Rectangle 7291"/>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3" name="Rectangle 7292"/>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4" name="Rectangle 7293"/>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5" name="Rectangle 7294"/>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6" name="Rectangle 7295"/>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7" name="Rectangle 7296"/>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8" name="Rectangle 7297"/>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9" name="Rectangle 7298"/>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0" name="Rectangle 7299"/>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1" name="Rectangle 7300"/>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2" name="Rectangle 7301"/>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3" name="Rectangle 7302"/>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4" name="Rectangle 7303"/>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5" name="Rectangle 7304"/>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6" name="Rectangle 7305"/>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7" name="Rectangle 7306"/>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8" name="Rectangle 7307"/>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9" name="Rectangle 7308"/>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0" name="Rectangle 7309"/>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1" name="Rectangle 7310"/>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2" name="Rectangle 7311"/>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3" name="Rectangle 7312"/>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4" name="Rectangle 7313"/>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5" name="Rectangle 7314"/>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6" name="Rectangle 7315"/>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7" name="Rectangle 7316"/>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8" name="Rectangle 7317"/>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9" name="Rectangle 7318"/>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0" name="Rectangle 7319"/>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1" name="Rectangle 7320"/>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2" name="Rectangle 7321"/>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3" name="Rectangle 7322"/>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4" name="Rectangle 7323"/>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5" name="Rectangle 7324"/>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6" name="Rectangle 7325"/>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7" name="Rectangle 7326"/>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8" name="Rectangle 7327"/>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9" name="Rectangle 7328"/>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0" name="Rectangle 7329"/>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1" name="Rectangle 7330"/>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2" name="Rectangle 7331"/>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3" name="Rectangle 7332"/>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4" name="Rectangle 7333"/>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5" name="Rectangle 7334"/>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6" name="Rectangle 7335"/>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7" name="Rectangle 7336"/>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8" name="Rectangle 7337"/>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9" name="Rectangle 7338"/>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0" name="Rectangle 7339"/>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1" name="Rectangle 7340"/>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2" name="Rectangle 7341"/>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3" name="Rectangle 7342"/>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4" name="Rectangle 7343"/>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5" name="Rectangle 7344"/>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6" name="Rectangle 7345"/>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7" name="Rectangle 7346"/>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8" name="Rectangle 7347"/>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9" name="Rectangle 7348"/>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0" name="Rectangle 7349"/>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1" name="Rectangle 7350"/>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2" name="Rectangle 7351"/>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3" name="Rectangle 7352"/>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4" name="Rectangle 7353"/>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5" name="Rectangle 7354"/>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6" name="Rectangle 7355"/>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7" name="Rectangle 7356"/>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8" name="Rectangle 7357"/>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9" name="Rectangle 7358"/>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0" name="Rectangle 7359"/>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1" name="Rectangle 7360"/>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2" name="Rectangle 7361"/>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3" name="Rectangle 7362"/>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4" name="Rectangle 7363"/>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5" name="Rectangle 7364"/>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6" name="Rectangle 7365"/>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7" name="Rectangle 7366"/>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8" name="Rectangle 7367"/>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9" name="Rectangle 7368"/>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0" name="Rectangle 7369"/>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1" name="Rectangle 7370"/>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2" name="Rectangle 7371"/>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3" name="Rectangle 7372"/>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4" name="Rectangle 7373"/>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5" name="Rectangle 7374"/>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6" name="Rectangle 7375"/>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7" name="Rectangle 7376"/>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8" name="Rectangle 7377"/>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9" name="Rectangle 7378"/>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0" name="Rectangle 7379"/>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1" name="Rectangle 7380"/>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2" name="Rectangle 7381"/>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3" name="Rectangle 7382"/>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4" name="Rectangle 7383"/>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5" name="Rectangle 7384"/>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6" name="Rectangle 7385"/>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7" name="Rectangle 7386"/>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8" name="Rectangle 7387"/>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9" name="Rectangle 7388"/>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0" name="Rectangle 7389"/>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1" name="Rectangle 7390"/>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2" name="Rectangle 7391"/>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3" name="Rectangle 7392"/>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4" name="Rectangle 7393"/>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5" name="Rectangle 7394"/>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6" name="Rectangle 7395"/>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7" name="Rectangle 7396"/>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8" name="Rectangle 7397"/>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9" name="Rectangle 7398"/>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0" name="Rectangle 7399"/>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1" name="Rectangle 7400"/>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2" name="Rectangle 7401"/>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3" name="Rectangle 7402"/>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4" name="Rectangle 7403"/>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5" name="Rectangle 7404"/>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6" name="Rectangle 7405"/>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7" name="Rectangle 7406"/>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8" name="Rectangle 7407"/>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9" name="Rectangle 7408"/>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0" name="Rectangle 7409"/>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1" name="Rectangle 7410"/>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2" name="Rectangle 7411"/>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3" name="Rectangle 7412"/>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4" name="Rectangle 7413"/>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5" name="Rectangle 7414"/>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6" name="Rectangle 7415"/>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7" name="Rectangle 7416"/>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8" name="Rectangle 7417"/>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9" name="Rectangle 7418"/>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0" name="Rectangle 7419"/>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1" name="Rectangle 7420"/>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2" name="Rectangle 7421"/>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3" name="Rectangle 7422"/>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4" name="Rectangle 7423"/>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5" name="Rectangle 7424"/>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6" name="Rectangle 7425"/>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7" name="Rectangle 7426"/>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8" name="Rectangle 7427"/>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9" name="Rectangle 7428"/>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0" name="Rectangle 7429"/>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1" name="Rectangle 7430"/>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2" name="Rectangle 7431"/>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3" name="Rectangle 7432"/>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4" name="Rectangle 7433"/>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5" name="Rectangle 7434"/>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6" name="Rectangle 7435"/>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7" name="Rectangle 7436"/>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8" name="Rectangle 7437"/>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9" name="Rectangle 7438"/>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0" name="Rectangle 7439"/>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1" name="Rectangle 7440"/>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2" name="Rectangle 7441"/>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3" name="Rectangle 7442"/>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4" name="Rectangle 7443"/>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5" name="Rectangle 7444"/>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6" name="Rectangle 7445"/>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7" name="Rectangle 7446"/>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8" name="Rectangle 7447"/>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9" name="Rectangle 7448"/>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0" name="Rectangle 7449"/>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1" name="Rectangle 7450"/>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2" name="Rectangle 7451"/>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3" name="Rectangle 7452"/>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4" name="Rectangle 7453"/>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5" name="Rectangle 7454"/>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6" name="Rectangle 7455"/>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7" name="Rectangle 7456"/>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8" name="Rectangle 7457"/>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9" name="Rectangle 7458"/>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0" name="Rectangle 7459"/>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1" name="Rectangle 7460"/>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2" name="Rectangle 7461"/>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3" name="Rectangle 7462"/>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4" name="Rectangle 7463"/>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5" name="Rectangle 7464"/>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6" name="Rectangle 7465"/>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7" name="Rectangle 7466"/>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8" name="Rectangle 7467"/>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9" name="Rectangle 7468"/>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0" name="Rectangle 7469"/>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1" name="Rectangle 7470"/>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2" name="Rectangle 7471"/>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3" name="Rectangle 7472"/>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4" name="Rectangle 7473"/>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5" name="Rectangle 7474"/>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6" name="Rectangle 7475"/>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7" name="Rectangle 7476"/>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8" name="Rectangle 7477"/>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9" name="Rectangle 7478"/>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0" name="Rectangle 7479"/>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1" name="Rectangle 7480"/>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2" name="Rectangle 7481"/>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3" name="Rectangle 7482"/>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4" name="Rectangle 7483"/>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5" name="Rectangle 7484"/>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6" name="Rectangle 7485"/>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7" name="Rectangle 7486"/>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8" name="Rectangle 7487"/>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9" name="Rectangle 7488"/>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0" name="Rectangle 7489"/>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1" name="Rectangle 7490"/>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2" name="Rectangle 7491"/>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3" name="Rectangle 7492"/>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4" name="Rectangle 7493"/>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5" name="Rectangle 7494"/>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6" name="Rectangle 7495"/>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7" name="Rectangle 7496"/>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8" name="Rectangle 7497"/>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499" name="Rectangle 7498"/>
            <p:cNvSpPr/>
            <p:nvPr/>
          </p:nvSpPr>
          <p:spPr>
            <a:xfrm>
              <a:off x="3014663"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0" name="Rectangle 7499"/>
            <p:cNvSpPr/>
            <p:nvPr/>
          </p:nvSpPr>
          <p:spPr>
            <a:xfrm>
              <a:off x="3030538"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501" name="Group 7500"/>
            <p:cNvGrpSpPr/>
            <p:nvPr/>
          </p:nvGrpSpPr>
          <p:grpSpPr>
            <a:xfrm>
              <a:off x="4280848" y="4255633"/>
              <a:ext cx="1226024" cy="1231710"/>
              <a:chOff x="148419" y="2895600"/>
              <a:chExt cx="1226024" cy="1231710"/>
            </a:xfrm>
            <a:noFill/>
          </p:grpSpPr>
          <p:sp>
            <p:nvSpPr>
              <p:cNvPr id="7502" name="Rectangle 7501"/>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3" name="Rectangle 7502"/>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4" name="Rectangle 7503"/>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5" name="Rectangle 7504"/>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6" name="Rectangle 7505"/>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7" name="Rectangle 7506"/>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8" name="Rectangle 7507"/>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9" name="Rectangle 7508"/>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0" name="Rectangle 7509"/>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1" name="Rectangle 7510"/>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2" name="Rectangle 7511"/>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3" name="Rectangle 7512"/>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4" name="Rectangle 7513"/>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5" name="Rectangle 7514"/>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6" name="Rectangle 7515"/>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7" name="Rectangle 7516"/>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8" name="Rectangle 7517"/>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9" name="Rectangle 7518"/>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0" name="Rectangle 7519"/>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1" name="Rectangle 7520"/>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2" name="Rectangle 7521"/>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3" name="Rectangle 7522"/>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4" name="Rectangle 7523"/>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5" name="Rectangle 7524"/>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6" name="Rectangle 7525"/>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7" name="Rectangle 7526"/>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8" name="Rectangle 7527"/>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9" name="Rectangle 7528"/>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0" name="Rectangle 7529"/>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1" name="Rectangle 7530"/>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2" name="Rectangle 7531"/>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3" name="Rectangle 7532"/>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4" name="Rectangle 7533"/>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5" name="Rectangle 7534"/>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6" name="Rectangle 7535"/>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7" name="Rectangle 7536"/>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8" name="Rectangle 7537"/>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9" name="Rectangle 7538"/>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0" name="Rectangle 7539"/>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1" name="Rectangle 7540"/>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2" name="Rectangle 7541"/>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3" name="Rectangle 7542"/>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4" name="Rectangle 7543"/>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5" name="Rectangle 7544"/>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6" name="Rectangle 7545"/>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7" name="Rectangle 7546"/>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8" name="Rectangle 7547"/>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9" name="Rectangle 7548"/>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0" name="Rectangle 7549"/>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1" name="Rectangle 7550"/>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2" name="Rectangle 7551"/>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3" name="Rectangle 7552"/>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4" name="Rectangle 7553"/>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5" name="Rectangle 7554"/>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6" name="Rectangle 7555"/>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7" name="Rectangle 7556"/>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8" name="Rectangle 7557"/>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9" name="Rectangle 7558"/>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0" name="Rectangle 7559"/>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1" name="Rectangle 7560"/>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2" name="Rectangle 7561"/>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3" name="Rectangle 7562"/>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4" name="Rectangle 7563"/>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5" name="Rectangle 7564"/>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6" name="Rectangle 7565"/>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7" name="Rectangle 7566"/>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8" name="Rectangle 7567"/>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9" name="Rectangle 7568"/>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0" name="Rectangle 7569"/>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1" name="Rectangle 7570"/>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2" name="Rectangle 7571"/>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3" name="Rectangle 7572"/>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4" name="Rectangle 7573"/>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5" name="Rectangle 7574"/>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6" name="Rectangle 7575"/>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7" name="Rectangle 7576"/>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8" name="Rectangle 7577"/>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9" name="Rectangle 7578"/>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0" name="Rectangle 7579"/>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1" name="Rectangle 7580"/>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2" name="Rectangle 7581"/>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3" name="Rectangle 7582"/>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4" name="Rectangle 7583"/>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5" name="Rectangle 7584"/>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6" name="Rectangle 7585"/>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7" name="Rectangle 7586"/>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8" name="Rectangle 7587"/>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9" name="Rectangle 7588"/>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0" name="Rectangle 7589"/>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1" name="Rectangle 7590"/>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2" name="Rectangle 7591"/>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3" name="Rectangle 7592"/>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4" name="Rectangle 7593"/>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5" name="Rectangle 7594"/>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6" name="Rectangle 7595"/>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7" name="Rectangle 7596"/>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8" name="Rectangle 7597"/>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9" name="Rectangle 7598"/>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0" name="Rectangle 7599"/>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1" name="Rectangle 7600"/>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2" name="Rectangle 7601"/>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3" name="Rectangle 7602"/>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4" name="Rectangle 7603"/>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5" name="Rectangle 7604"/>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6" name="Rectangle 7605"/>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7" name="Rectangle 7606"/>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8" name="Rectangle 7607"/>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9" name="Rectangle 7608"/>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0" name="Rectangle 7609"/>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1" name="Rectangle 7610"/>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2" name="Rectangle 7611"/>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3" name="Rectangle 7612"/>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4" name="Rectangle 7613"/>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5" name="Rectangle 7614"/>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6" name="Rectangle 7615"/>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7" name="Rectangle 7616"/>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8" name="Rectangle 7617"/>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9" name="Rectangle 7618"/>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0" name="Rectangle 7619"/>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1" name="Rectangle 7620"/>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2" name="Rectangle 7621"/>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3" name="Rectangle 7622"/>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4" name="Rectangle 7623"/>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5" name="Rectangle 7624"/>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6" name="Rectangle 7625"/>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7" name="Rectangle 7626"/>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8" name="Rectangle 7627"/>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9" name="Rectangle 7628"/>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0" name="Rectangle 7629"/>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1" name="Rectangle 7630"/>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2" name="Rectangle 7631"/>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3" name="Rectangle 7632"/>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4" name="Rectangle 7633"/>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5" name="Rectangle 7634"/>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6" name="Rectangle 7635"/>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7" name="Rectangle 7636"/>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8" name="Rectangle 7637"/>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9" name="Rectangle 7638"/>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0" name="Rectangle 7639"/>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1" name="Rectangle 7640"/>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2" name="Rectangle 7641"/>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3" name="Rectangle 7642"/>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4" name="Rectangle 7643"/>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5" name="Rectangle 7644"/>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6" name="Rectangle 7645"/>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7" name="Rectangle 7646"/>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8" name="Rectangle 7647"/>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9" name="Rectangle 7648"/>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0" name="Rectangle 7649"/>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1" name="Rectangle 7650"/>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2" name="Rectangle 7651"/>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3" name="Rectangle 7652"/>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4" name="Rectangle 7653"/>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5" name="Rectangle 7654"/>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6" name="Rectangle 7655"/>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7" name="Rectangle 7656"/>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8" name="Rectangle 7657"/>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9" name="Rectangle 7658"/>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0" name="Rectangle 7659"/>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1" name="Rectangle 7660"/>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2" name="Rectangle 7661"/>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3" name="Rectangle 7662"/>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4" name="Rectangle 7663"/>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5" name="Rectangle 7664"/>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6" name="Rectangle 7665"/>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7" name="Rectangle 7666"/>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8" name="Rectangle 7667"/>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9" name="Rectangle 7668"/>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0" name="Rectangle 7669"/>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1" name="Rectangle 7670"/>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2" name="Rectangle 7671"/>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3" name="Rectangle 7672"/>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4" name="Rectangle 7673"/>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5" name="Rectangle 7674"/>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6" name="Rectangle 7675"/>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7" name="Rectangle 7676"/>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8" name="Rectangle 7677"/>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9" name="Rectangle 7678"/>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0" name="Rectangle 7679"/>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1" name="Rectangle 7680"/>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2" name="Rectangle 7681"/>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3" name="Rectangle 7682"/>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4" name="Rectangle 7683"/>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5" name="Rectangle 7684"/>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6" name="Rectangle 7685"/>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7" name="Rectangle 7686"/>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8" name="Rectangle 7687"/>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9" name="Rectangle 7688"/>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0" name="Rectangle 7689"/>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1" name="Rectangle 7690"/>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2" name="Rectangle 7691"/>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3" name="Rectangle 7692"/>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4" name="Rectangle 7693"/>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5" name="Rectangle 7694"/>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6" name="Rectangle 7695"/>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7" name="Rectangle 7696"/>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8" name="Rectangle 7697"/>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9" name="Rectangle 7698"/>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0" name="Rectangle 7699"/>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1" name="Rectangle 7700"/>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2" name="Rectangle 7701"/>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3" name="Rectangle 7702"/>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4" name="Rectangle 7703"/>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5" name="Rectangle 7704"/>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6" name="Rectangle 7705"/>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7" name="Rectangle 7706"/>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8" name="Rectangle 7707"/>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9" name="Rectangle 7708"/>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0" name="Rectangle 7709"/>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1" name="Rectangle 7710"/>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2" name="Rectangle 7711"/>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3" name="Rectangle 7712"/>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4" name="Rectangle 7713"/>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5" name="Rectangle 7714"/>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6" name="Rectangle 7715"/>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7" name="Rectangle 7716"/>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8" name="Rectangle 7717"/>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9" name="Rectangle 7718"/>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0" name="Rectangle 7719"/>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1" name="Rectangle 7720"/>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2" name="Rectangle 7721"/>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3" name="Rectangle 7722"/>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4" name="Rectangle 7723"/>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5" name="Rectangle 7724"/>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6" name="Rectangle 7725"/>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7" name="Rectangle 7726"/>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8" name="Rectangle 7727"/>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9" name="Rectangle 7728"/>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0" name="Rectangle 7729"/>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1" name="Rectangle 7730"/>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2" name="Rectangle 7731"/>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3" name="Rectangle 7732"/>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4" name="Rectangle 7733"/>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5" name="Rectangle 7734"/>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6" name="Rectangle 7735"/>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7" name="Rectangle 7736"/>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8" name="Rectangle 7737"/>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9" name="Rectangle 7738"/>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0" name="Rectangle 7739"/>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1" name="Rectangle 7740"/>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2" name="Rectangle 7741"/>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3" name="Rectangle 7742"/>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4" name="Rectangle 7743"/>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5" name="Rectangle 7744"/>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6" name="Rectangle 7745"/>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7" name="Rectangle 7746"/>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8" name="Rectangle 7747"/>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9" name="Rectangle 7748"/>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0" name="Rectangle 7749"/>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1" name="Rectangle 7750"/>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2" name="Rectangle 7751"/>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3" name="Rectangle 7752"/>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4" name="Rectangle 7753"/>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5" name="Rectangle 7754"/>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6" name="Rectangle 7755"/>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7" name="Rectangle 7756"/>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758" name="Rectangle 7757"/>
            <p:cNvSpPr/>
            <p:nvPr/>
          </p:nvSpPr>
          <p:spPr>
            <a:xfrm>
              <a:off x="4268788"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9" name="Rectangle 7758"/>
            <p:cNvSpPr/>
            <p:nvPr/>
          </p:nvSpPr>
          <p:spPr>
            <a:xfrm>
              <a:off x="4284663"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760" name="Group 7759"/>
            <p:cNvGrpSpPr/>
            <p:nvPr/>
          </p:nvGrpSpPr>
          <p:grpSpPr>
            <a:xfrm>
              <a:off x="5500048" y="4257375"/>
              <a:ext cx="1226024" cy="1231710"/>
              <a:chOff x="148419" y="2895600"/>
              <a:chExt cx="1226024" cy="1231710"/>
            </a:xfrm>
            <a:noFill/>
          </p:grpSpPr>
          <p:sp>
            <p:nvSpPr>
              <p:cNvPr id="7761" name="Rectangle 7760"/>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2" name="Rectangle 7761"/>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3" name="Rectangle 7762"/>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4" name="Rectangle 7763"/>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5" name="Rectangle 7764"/>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6" name="Rectangle 7765"/>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7" name="Rectangle 7766"/>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8" name="Rectangle 7767"/>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9" name="Rectangle 7768"/>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0" name="Rectangle 7769"/>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1" name="Rectangle 7770"/>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2" name="Rectangle 7771"/>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3" name="Rectangle 7772"/>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4" name="Rectangle 7773"/>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5" name="Rectangle 7774"/>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6" name="Rectangle 7775"/>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7" name="Rectangle 7776"/>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8" name="Rectangle 7777"/>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9" name="Rectangle 7778"/>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0" name="Rectangle 7779"/>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1" name="Rectangle 7780"/>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2" name="Rectangle 7781"/>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3" name="Rectangle 7782"/>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4" name="Rectangle 7783"/>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5" name="Rectangle 7784"/>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6" name="Rectangle 7785"/>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7" name="Rectangle 7786"/>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8" name="Rectangle 7787"/>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9" name="Rectangle 7788"/>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0" name="Rectangle 7789"/>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1" name="Rectangle 7790"/>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2" name="Rectangle 7791"/>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3" name="Rectangle 7792"/>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4" name="Rectangle 7793"/>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5" name="Rectangle 7794"/>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6" name="Rectangle 7795"/>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7" name="Rectangle 7796"/>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8" name="Rectangle 7797"/>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9" name="Rectangle 7798"/>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0" name="Rectangle 7799"/>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1" name="Rectangle 7800"/>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2" name="Rectangle 7801"/>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3" name="Rectangle 7802"/>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4" name="Rectangle 7803"/>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5" name="Rectangle 7804"/>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6" name="Rectangle 7805"/>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7" name="Rectangle 7806"/>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8" name="Rectangle 7807"/>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9" name="Rectangle 7808"/>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0" name="Rectangle 7809"/>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1" name="Rectangle 7810"/>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2" name="Rectangle 7811"/>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3" name="Rectangle 7812"/>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4" name="Rectangle 7813"/>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5" name="Rectangle 7814"/>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6" name="Rectangle 7815"/>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7" name="Rectangle 7816"/>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8" name="Rectangle 7817"/>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9" name="Rectangle 7818"/>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0" name="Rectangle 7819"/>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1" name="Rectangle 7820"/>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2" name="Rectangle 7821"/>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3" name="Rectangle 7822"/>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4" name="Rectangle 7823"/>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5" name="Rectangle 7824"/>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6" name="Rectangle 7825"/>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7" name="Rectangle 7826"/>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8" name="Rectangle 7827"/>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9" name="Rectangle 7828"/>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0" name="Rectangle 7829"/>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1" name="Rectangle 7830"/>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2" name="Rectangle 7831"/>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3" name="Rectangle 7832"/>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4" name="Rectangle 7833"/>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5" name="Rectangle 7834"/>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6" name="Rectangle 7835"/>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7" name="Rectangle 7836"/>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8" name="Rectangle 7837"/>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9" name="Rectangle 7838"/>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0" name="Rectangle 7839"/>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1" name="Rectangle 7840"/>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2" name="Rectangle 7841"/>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3" name="Rectangle 7842"/>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4" name="Rectangle 7843"/>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5" name="Rectangle 7844"/>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6" name="Rectangle 7845"/>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7" name="Rectangle 7846"/>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8" name="Rectangle 7847"/>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9" name="Rectangle 7848"/>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0" name="Rectangle 7849"/>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1" name="Rectangle 7850"/>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2" name="Rectangle 7851"/>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3" name="Rectangle 7852"/>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4" name="Rectangle 7853"/>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5" name="Rectangle 7854"/>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6" name="Rectangle 7855"/>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7" name="Rectangle 7856"/>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8" name="Rectangle 7857"/>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9" name="Rectangle 7858"/>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0" name="Rectangle 7859"/>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1" name="Rectangle 7860"/>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2" name="Rectangle 7861"/>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3" name="Rectangle 7862"/>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4" name="Rectangle 7863"/>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5" name="Rectangle 7864"/>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6" name="Rectangle 7865"/>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7" name="Rectangle 7866"/>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8" name="Rectangle 7867"/>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9" name="Rectangle 7868"/>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0" name="Rectangle 7869"/>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1" name="Rectangle 7870"/>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2" name="Rectangle 7871"/>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3" name="Rectangle 7872"/>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4" name="Rectangle 7873"/>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5" name="Rectangle 7874"/>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6" name="Rectangle 7875"/>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7" name="Rectangle 7876"/>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8" name="Rectangle 7877"/>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9" name="Rectangle 7878"/>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0" name="Rectangle 7879"/>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1" name="Rectangle 7880"/>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2" name="Rectangle 7881"/>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3" name="Rectangle 7882"/>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4" name="Rectangle 7883"/>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5" name="Rectangle 7884"/>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6" name="Rectangle 7885"/>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7" name="Rectangle 7886"/>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8" name="Rectangle 7887"/>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9" name="Rectangle 7888"/>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0" name="Rectangle 7889"/>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1" name="Rectangle 7890"/>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2" name="Rectangle 7891"/>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3" name="Rectangle 7892"/>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4" name="Rectangle 7893"/>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5" name="Rectangle 7894"/>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6" name="Rectangle 7895"/>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7" name="Rectangle 7896"/>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8" name="Rectangle 7897"/>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9" name="Rectangle 7898"/>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0" name="Rectangle 7899"/>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1" name="Rectangle 7900"/>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2" name="Rectangle 7901"/>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3" name="Rectangle 7902"/>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4" name="Rectangle 7903"/>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5" name="Rectangle 7904"/>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6" name="Rectangle 7905"/>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7" name="Rectangle 7906"/>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8" name="Rectangle 7907"/>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9" name="Rectangle 7908"/>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0" name="Rectangle 7909"/>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1" name="Rectangle 7910"/>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2" name="Rectangle 7911"/>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3" name="Rectangle 7912"/>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4" name="Rectangle 7913"/>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5" name="Rectangle 7914"/>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6" name="Rectangle 7915"/>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7" name="Rectangle 7916"/>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8" name="Rectangle 7917"/>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9" name="Rectangle 7918"/>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0" name="Rectangle 7919"/>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1" name="Rectangle 7920"/>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2" name="Rectangle 7921"/>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3" name="Rectangle 7922"/>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4" name="Rectangle 7923"/>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5" name="Rectangle 7924"/>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6" name="Rectangle 7925"/>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7" name="Rectangle 7926"/>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8" name="Rectangle 7927"/>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9" name="Rectangle 7928"/>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0" name="Rectangle 7929"/>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1" name="Rectangle 7930"/>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2" name="Rectangle 7931"/>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3" name="Rectangle 7932"/>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4" name="Rectangle 7933"/>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5" name="Rectangle 7934"/>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6" name="Rectangle 7935"/>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7" name="Rectangle 7936"/>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8" name="Rectangle 7937"/>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9" name="Rectangle 7938"/>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0" name="Rectangle 7939"/>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1" name="Rectangle 7940"/>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2" name="Rectangle 7941"/>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3" name="Rectangle 7942"/>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4" name="Rectangle 7943"/>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5" name="Rectangle 7944"/>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6" name="Rectangle 7945"/>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7" name="Rectangle 7946"/>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8" name="Rectangle 7947"/>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9" name="Rectangle 7948"/>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0" name="Rectangle 7949"/>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1" name="Rectangle 7950"/>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2" name="Rectangle 7951"/>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3" name="Rectangle 7952"/>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4" name="Rectangle 7953"/>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5" name="Rectangle 7954"/>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6" name="Rectangle 7955"/>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7" name="Rectangle 7956"/>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8" name="Rectangle 7957"/>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9" name="Rectangle 7958"/>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0" name="Rectangle 7959"/>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1" name="Rectangle 7960"/>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2" name="Rectangle 7961"/>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3" name="Rectangle 7962"/>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4" name="Rectangle 7963"/>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5" name="Rectangle 7964"/>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6" name="Rectangle 7965"/>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7" name="Rectangle 7966"/>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8" name="Rectangle 7967"/>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9" name="Rectangle 7968"/>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0" name="Rectangle 7969"/>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1" name="Rectangle 7970"/>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2" name="Rectangle 7971"/>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3" name="Rectangle 7972"/>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4" name="Rectangle 7973"/>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5" name="Rectangle 7974"/>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6" name="Rectangle 7975"/>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7" name="Rectangle 7976"/>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8" name="Rectangle 7977"/>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9" name="Rectangle 7978"/>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0" name="Rectangle 7979"/>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1" name="Rectangle 7980"/>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2" name="Rectangle 7981"/>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3" name="Rectangle 7982"/>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4" name="Rectangle 7983"/>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5" name="Rectangle 7984"/>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6" name="Rectangle 7985"/>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7" name="Rectangle 7986"/>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8" name="Rectangle 7987"/>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9" name="Rectangle 7988"/>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0" name="Rectangle 7989"/>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1" name="Rectangle 7990"/>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2" name="Rectangle 7991"/>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3" name="Rectangle 7992"/>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4" name="Rectangle 7993"/>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5" name="Rectangle 7994"/>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6" name="Rectangle 7995"/>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7" name="Rectangle 7996"/>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8" name="Rectangle 7997"/>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9" name="Rectangle 7998"/>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0" name="Rectangle 7999"/>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1" name="Rectangle 8000"/>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2" name="Rectangle 8001"/>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3" name="Rectangle 8002"/>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4" name="Rectangle 8003"/>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5" name="Rectangle 8004"/>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6" name="Rectangle 8005"/>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7" name="Rectangle 8006"/>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8" name="Rectangle 8007"/>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9" name="Rectangle 8008"/>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0" name="Rectangle 8009"/>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1" name="Rectangle 8010"/>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2" name="Rectangle 8011"/>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3" name="Rectangle 8012"/>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4" name="Rectangle 8013"/>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5" name="Rectangle 8014"/>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6" name="Rectangle 8015"/>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8017" name="Rectangle 8016"/>
            <p:cNvSpPr/>
            <p:nvPr/>
          </p:nvSpPr>
          <p:spPr>
            <a:xfrm>
              <a:off x="5487988"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8" name="Rectangle 8017"/>
            <p:cNvSpPr/>
            <p:nvPr/>
          </p:nvSpPr>
          <p:spPr>
            <a:xfrm>
              <a:off x="5503863"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8019" name="Group 8018"/>
            <p:cNvGrpSpPr/>
            <p:nvPr/>
          </p:nvGrpSpPr>
          <p:grpSpPr>
            <a:xfrm>
              <a:off x="6696568" y="4257375"/>
              <a:ext cx="1226024" cy="1231710"/>
              <a:chOff x="148419" y="2895600"/>
              <a:chExt cx="1226024" cy="1231710"/>
            </a:xfrm>
            <a:noFill/>
          </p:grpSpPr>
          <p:sp>
            <p:nvSpPr>
              <p:cNvPr id="8020" name="Rectangle 8019"/>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1" name="Rectangle 8020"/>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2" name="Rectangle 8021"/>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3" name="Rectangle 8022"/>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4" name="Rectangle 8023"/>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5" name="Rectangle 8024"/>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6" name="Rectangle 8025"/>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7" name="Rectangle 8026"/>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8" name="Rectangle 8027"/>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9" name="Rectangle 8028"/>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0" name="Rectangle 8029"/>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1" name="Rectangle 8030"/>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2" name="Rectangle 8031"/>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3" name="Rectangle 8032"/>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4" name="Rectangle 8033"/>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5" name="Rectangle 8034"/>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6" name="Rectangle 8035"/>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7" name="Rectangle 8036"/>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8" name="Rectangle 8037"/>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9" name="Rectangle 8038"/>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0" name="Rectangle 8039"/>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1" name="Rectangle 8040"/>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2" name="Rectangle 8041"/>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3" name="Rectangle 8042"/>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4" name="Rectangle 8043"/>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5" name="Rectangle 8044"/>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6" name="Rectangle 8045"/>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7" name="Rectangle 8046"/>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8" name="Rectangle 8047"/>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9" name="Rectangle 8048"/>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0" name="Rectangle 8049"/>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1" name="Rectangle 8050"/>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2" name="Rectangle 8051"/>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3" name="Rectangle 8052"/>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4" name="Rectangle 8053"/>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5" name="Rectangle 8054"/>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6" name="Rectangle 8055"/>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7" name="Rectangle 8056"/>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8" name="Rectangle 8057"/>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9" name="Rectangle 8058"/>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0" name="Rectangle 8059"/>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1" name="Rectangle 8060"/>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2" name="Rectangle 8061"/>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3" name="Rectangle 8062"/>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4" name="Rectangle 8063"/>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5" name="Rectangle 8064"/>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6" name="Rectangle 8065"/>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7" name="Rectangle 8066"/>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8" name="Rectangle 8067"/>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9" name="Rectangle 8068"/>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0" name="Rectangle 8069"/>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1" name="Rectangle 8070"/>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2" name="Rectangle 8071"/>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3" name="Rectangle 8072"/>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4" name="Rectangle 8073"/>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5" name="Rectangle 8074"/>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6" name="Rectangle 8075"/>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7" name="Rectangle 8076"/>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8" name="Rectangle 8077"/>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9" name="Rectangle 8078"/>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0" name="Rectangle 8079"/>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1" name="Rectangle 8080"/>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2" name="Rectangle 8081"/>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3" name="Rectangle 8082"/>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4" name="Rectangle 8083"/>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5" name="Rectangle 8084"/>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6" name="Rectangle 8085"/>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7" name="Rectangle 8086"/>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8" name="Rectangle 8087"/>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9" name="Rectangle 8088"/>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0" name="Rectangle 8089"/>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1" name="Rectangle 8090"/>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2" name="Rectangle 8091"/>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3" name="Rectangle 8092"/>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4" name="Rectangle 8093"/>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5" name="Rectangle 8094"/>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6" name="Rectangle 8095"/>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7" name="Rectangle 8096"/>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8" name="Rectangle 8097"/>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9" name="Rectangle 8098"/>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0" name="Rectangle 8099"/>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1" name="Rectangle 8100"/>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2" name="Rectangle 8101"/>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3" name="Rectangle 8102"/>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4" name="Rectangle 8103"/>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5" name="Rectangle 8104"/>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6" name="Rectangle 8105"/>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7" name="Rectangle 8106"/>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8" name="Rectangle 8107"/>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9" name="Rectangle 8108"/>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0" name="Rectangle 8109"/>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1" name="Rectangle 8110"/>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2" name="Rectangle 8111"/>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3" name="Rectangle 8112"/>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4" name="Rectangle 8113"/>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5" name="Rectangle 8114"/>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6" name="Rectangle 8115"/>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7" name="Rectangle 8116"/>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8" name="Rectangle 8117"/>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9" name="Rectangle 8118"/>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0" name="Rectangle 8119"/>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1" name="Rectangle 8120"/>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2" name="Rectangle 8121"/>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3" name="Rectangle 8122"/>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4" name="Rectangle 8123"/>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5" name="Rectangle 8124"/>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6" name="Rectangle 8125"/>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7" name="Rectangle 8126"/>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8" name="Rectangle 8127"/>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9" name="Rectangle 8128"/>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0" name="Rectangle 8129"/>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1" name="Rectangle 8130"/>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2" name="Rectangle 8131"/>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3" name="Rectangle 8132"/>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4" name="Rectangle 8133"/>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5" name="Rectangle 8134"/>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6" name="Rectangle 8135"/>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7" name="Rectangle 8136"/>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8" name="Rectangle 8137"/>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9" name="Rectangle 8138"/>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0" name="Rectangle 8139"/>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1" name="Rectangle 8140"/>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2" name="Rectangle 8141"/>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3" name="Rectangle 8142"/>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4" name="Rectangle 8143"/>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5" name="Rectangle 8144"/>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6" name="Rectangle 8145"/>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7" name="Rectangle 8146"/>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8" name="Rectangle 8147"/>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9" name="Rectangle 8148"/>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0" name="Rectangle 8149"/>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1" name="Rectangle 8150"/>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2" name="Rectangle 8151"/>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3" name="Rectangle 8152"/>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4" name="Rectangle 8153"/>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5" name="Rectangle 8154"/>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6" name="Rectangle 8155"/>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7" name="Rectangle 8156"/>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8" name="Rectangle 8157"/>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9" name="Rectangle 8158"/>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0" name="Rectangle 8159"/>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1" name="Rectangle 8160"/>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2" name="Rectangle 8161"/>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3" name="Rectangle 8162"/>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4" name="Rectangle 8163"/>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5" name="Rectangle 8164"/>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6" name="Rectangle 8165"/>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7" name="Rectangle 8166"/>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8" name="Rectangle 8167"/>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9" name="Rectangle 8168"/>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0" name="Rectangle 8169"/>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1" name="Rectangle 8170"/>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2" name="Rectangle 8171"/>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3" name="Rectangle 8172"/>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4" name="Rectangle 8173"/>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5" name="Rectangle 8174"/>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6" name="Rectangle 8175"/>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7" name="Rectangle 8176"/>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8" name="Rectangle 8177"/>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9" name="Rectangle 8178"/>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0" name="Rectangle 8179"/>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1" name="Rectangle 8180"/>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2" name="Rectangle 8181"/>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3" name="Rectangle 8182"/>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4" name="Rectangle 8183"/>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5" name="Rectangle 8184"/>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6" name="Rectangle 8185"/>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7" name="Rectangle 8186"/>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8" name="Rectangle 8187"/>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9" name="Rectangle 8188"/>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0" name="Rectangle 8189"/>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1" name="Rectangle 8190"/>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2" name="Rectangle 8191"/>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3" name="Rectangle 8192"/>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4" name="Rectangle 8193"/>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5" name="Rectangle 8194"/>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6" name="Rectangle 8195"/>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7" name="Rectangle 8196"/>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8" name="Rectangle 8197"/>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9" name="Rectangle 8198"/>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0" name="Rectangle 8199"/>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1" name="Rectangle 8200"/>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2" name="Rectangle 8201"/>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3" name="Rectangle 8202"/>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4" name="Rectangle 8203"/>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5" name="Rectangle 8204"/>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6" name="Rectangle 8205"/>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7" name="Rectangle 8206"/>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8" name="Rectangle 8207"/>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9" name="Rectangle 8208"/>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0" name="Rectangle 8209"/>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1" name="Rectangle 8210"/>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2" name="Rectangle 8211"/>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3" name="Rectangle 8212"/>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4" name="Rectangle 8213"/>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5" name="Rectangle 8214"/>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6" name="Rectangle 8215"/>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7" name="Rectangle 8216"/>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8" name="Rectangle 8217"/>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9" name="Rectangle 8218"/>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0" name="Rectangle 8219"/>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1" name="Rectangle 8220"/>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2" name="Rectangle 8221"/>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3" name="Rectangle 8222"/>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4" name="Rectangle 8223"/>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5" name="Rectangle 8224"/>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6" name="Rectangle 8225"/>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7" name="Rectangle 8226"/>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8" name="Rectangle 8227"/>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9" name="Rectangle 8228"/>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0" name="Rectangle 8229"/>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1" name="Rectangle 8230"/>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2" name="Rectangle 8231"/>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3" name="Rectangle 8232"/>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4" name="Rectangle 8233"/>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5" name="Rectangle 8234"/>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6" name="Rectangle 8235"/>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7" name="Rectangle 8236"/>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8" name="Rectangle 8237"/>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9" name="Rectangle 8238"/>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0" name="Rectangle 8239"/>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1" name="Rectangle 8240"/>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2" name="Rectangle 8241"/>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3" name="Rectangle 8242"/>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4" name="Rectangle 8243"/>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5" name="Rectangle 8244"/>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6" name="Rectangle 8245"/>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7" name="Rectangle 8246"/>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8" name="Rectangle 8247"/>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9" name="Rectangle 8248"/>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0" name="Rectangle 8249"/>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1" name="Rectangle 8250"/>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2" name="Rectangle 8251"/>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3" name="Rectangle 8252"/>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4" name="Rectangle 8253"/>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5" name="Rectangle 8254"/>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6" name="Rectangle 8255"/>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7" name="Rectangle 8256"/>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8" name="Rectangle 8257"/>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9" name="Rectangle 8258"/>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0" name="Rectangle 8259"/>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1" name="Rectangle 8260"/>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2" name="Rectangle 8261"/>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3" name="Rectangle 8262"/>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4" name="Rectangle 8263"/>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5" name="Rectangle 8264"/>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6" name="Rectangle 8265"/>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7" name="Rectangle 8266"/>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8" name="Rectangle 8267"/>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9" name="Rectangle 8268"/>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0" name="Rectangle 8269"/>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1" name="Rectangle 8270"/>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2" name="Rectangle 8271"/>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3" name="Rectangle 8272"/>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4" name="Rectangle 8273"/>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5" name="Rectangle 8274"/>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8276" name="Rectangle 8275"/>
            <p:cNvSpPr/>
            <p:nvPr/>
          </p:nvSpPr>
          <p:spPr>
            <a:xfrm>
              <a:off x="6684963"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7" name="Rectangle 8276"/>
            <p:cNvSpPr/>
            <p:nvPr/>
          </p:nvSpPr>
          <p:spPr>
            <a:xfrm>
              <a:off x="6700838"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3"/>
            <p:cNvSpPr txBox="1"/>
            <p:nvPr/>
          </p:nvSpPr>
          <p:spPr>
            <a:xfrm>
              <a:off x="50800" y="3200400"/>
              <a:ext cx="1407245" cy="369332"/>
            </a:xfrm>
            <a:prstGeom prst="rect">
              <a:avLst/>
            </a:prstGeom>
            <a:noFill/>
          </p:spPr>
          <p:txBody>
            <a:bodyPr wrap="none" rtlCol="0">
              <a:spAutoFit/>
            </a:bodyPr>
            <a:lstStyle/>
            <a:p>
              <a:r>
                <a:rPr lang="en-US" dirty="0"/>
                <a:t>16×16 blocks</a:t>
              </a:r>
            </a:p>
          </p:txBody>
        </p:sp>
      </p:grpSp>
      <p:sp>
        <p:nvSpPr>
          <p:cNvPr id="6" name="Title 5"/>
          <p:cNvSpPr>
            <a:spLocks noGrp="1"/>
          </p:cNvSpPr>
          <p:nvPr>
            <p:ph type="title"/>
          </p:nvPr>
        </p:nvSpPr>
        <p:spPr/>
        <p:txBody>
          <a:bodyPr/>
          <a:lstStyle/>
          <a:p>
            <a:r>
              <a:rPr lang="en-US" dirty="0"/>
              <a:t>Processing a Picture with a 2D Grid</a:t>
            </a:r>
          </a:p>
        </p:txBody>
      </p:sp>
      <p:sp>
        <p:nvSpPr>
          <p:cNvPr id="7" name="Footer Placeholder 6"/>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18952930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19594"/>
            <a:ext cx="8305800" cy="1143000"/>
          </a:xfrm>
        </p:spPr>
        <p:txBody>
          <a:bodyPr/>
          <a:lstStyle/>
          <a:p>
            <a:pPr eaLnBrk="1" hangingPunct="1"/>
            <a:r>
              <a:rPr lang="en-US" altLang="zh-TW" sz="3600" dirty="0">
                <a:ea typeface="PMingLiU" pitchFamily="18" charset="-120"/>
              </a:rPr>
              <a:t>Block Granularity Considerations</a:t>
            </a:r>
          </a:p>
        </p:txBody>
      </p:sp>
      <p:sp>
        <p:nvSpPr>
          <p:cNvPr id="46083" name="Rectangle 3"/>
          <p:cNvSpPr>
            <a:spLocks noGrp="1" noChangeArrowheads="1"/>
          </p:cNvSpPr>
          <p:nvPr>
            <p:ph type="body" idx="1"/>
          </p:nvPr>
        </p:nvSpPr>
        <p:spPr>
          <a:xfrm>
            <a:off x="653143" y="990600"/>
            <a:ext cx="8305800" cy="5410200"/>
          </a:xfrm>
        </p:spPr>
        <p:txBody>
          <a:bodyPr/>
          <a:lstStyle/>
          <a:p>
            <a:pPr eaLnBrk="1" hangingPunct="1"/>
            <a:r>
              <a:rPr lang="en-US" altLang="zh-TW" sz="2400" dirty="0">
                <a:ea typeface="PMingLiU" pitchFamily="18" charset="-120"/>
              </a:rPr>
              <a:t>For Matrix Multiplication using multiple blocks, should one use 8X8, 16X16 or 32X32 blocks? Assume that in the GPU used, each SM can take up to 1,536 threads and up to 8 blocks. </a:t>
            </a:r>
          </a:p>
          <a:p>
            <a:pPr lvl="2" eaLnBrk="1" hangingPunct="1"/>
            <a:endParaRPr lang="en-US" altLang="zh-TW" sz="1600" dirty="0">
              <a:ea typeface="PMingLiU" pitchFamily="18" charset="-120"/>
            </a:endParaRPr>
          </a:p>
          <a:p>
            <a:pPr lvl="1" eaLnBrk="1" hangingPunct="1"/>
            <a:r>
              <a:rPr lang="en-US" altLang="zh-TW" sz="2000" dirty="0">
                <a:ea typeface="PMingLiU" pitchFamily="18" charset="-120"/>
              </a:rPr>
              <a:t>For 8X8, we have 64 threads per block. Each SM can take up to 1536 threads, which is 24 blocks. But each SM can only take up to 8 Blocks, only 512 threads (16 warps) will go into each SM!</a:t>
            </a:r>
          </a:p>
          <a:p>
            <a:pPr lvl="2" eaLnBrk="1" hangingPunct="1"/>
            <a:endParaRPr lang="en-US" altLang="zh-TW" sz="1600" dirty="0">
              <a:ea typeface="PMingLiU" pitchFamily="18" charset="-120"/>
            </a:endParaRPr>
          </a:p>
          <a:p>
            <a:pPr lvl="1" eaLnBrk="1" hangingPunct="1"/>
            <a:r>
              <a:rPr lang="en-US" altLang="zh-TW" sz="2000" dirty="0">
                <a:ea typeface="PMingLiU" pitchFamily="18" charset="-120"/>
              </a:rPr>
              <a:t>For 16X16, we have 256 threads per block. Since each SM can take up to 1,536 threads (48 warps), which is 6 blocks (within the 8 block limit). Thus we use the full thread capacity of an SM.</a:t>
            </a:r>
          </a:p>
          <a:p>
            <a:pPr lvl="2" eaLnBrk="1" hangingPunct="1"/>
            <a:endParaRPr lang="en-US" altLang="zh-TW" sz="1600" dirty="0">
              <a:ea typeface="PMingLiU" pitchFamily="18" charset="-120"/>
            </a:endParaRPr>
          </a:p>
          <a:p>
            <a:pPr lvl="1" eaLnBrk="1" hangingPunct="1"/>
            <a:r>
              <a:rPr lang="en-US" altLang="zh-TW" sz="2000" dirty="0">
                <a:ea typeface="PMingLiU" pitchFamily="18" charset="-120"/>
              </a:rPr>
              <a:t>For 32X32, we would have 1,024 threads per Block. Only one block can fit into an SM, using only 2/3 of the thread capacity of an SM. </a:t>
            </a:r>
          </a:p>
        </p:txBody>
      </p:sp>
      <p:sp>
        <p:nvSpPr>
          <p:cNvPr id="46084" name="Footer Placeholder 3"/>
          <p:cNvSpPr>
            <a:spLocks noGrp="1"/>
          </p:cNvSpPr>
          <p:nvPr>
            <p:ph type="ftr"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dirty="0">
                <a:ea typeface="PMingLiU" pitchFamily="18" charset="-120"/>
              </a:rPr>
              <a:t>© David Kirk/NVIDIA and Wen-mei Hwu, 2007-2016     ECE408/CS483/ECE498al, University of Illinois, Urbana-Champaign</a:t>
            </a:r>
            <a:endParaRPr lang="en-US" sz="1200" dirty="0">
              <a:ea typeface="PMingLiU" pitchFamily="18" charset="-12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i="1" dirty="0"/>
              <a:t>Conversion of a color image to grey–scale image (review)</a:t>
            </a:r>
            <a:endParaRPr lang="en-US" sz="3600" dirty="0"/>
          </a:p>
        </p:txBody>
      </p:sp>
      <p:sp>
        <p:nvSpPr>
          <p:cNvPr id="2048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Palatino" charset="0"/>
                <a:cs typeface="Arial" panose="020B0604020202020204" pitchFamily="34" charset="0"/>
              </a:defRPr>
            </a:lvl1pPr>
            <a:lvl2pPr marL="742950" indent="-285750">
              <a:defRPr sz="2400">
                <a:solidFill>
                  <a:schemeClr val="tx1"/>
                </a:solidFill>
                <a:latin typeface="Palatino" charset="0"/>
                <a:cs typeface="Arial" panose="020B0604020202020204" pitchFamily="34" charset="0"/>
              </a:defRPr>
            </a:lvl2pPr>
            <a:lvl3pPr marL="1143000" indent="-228600">
              <a:defRPr sz="2400">
                <a:solidFill>
                  <a:schemeClr val="tx1"/>
                </a:solidFill>
                <a:latin typeface="Palatino" charset="0"/>
                <a:cs typeface="Arial" panose="020B0604020202020204" pitchFamily="34" charset="0"/>
              </a:defRPr>
            </a:lvl3pPr>
            <a:lvl4pPr marL="1600200" indent="-228600">
              <a:defRPr sz="2400">
                <a:solidFill>
                  <a:schemeClr val="tx1"/>
                </a:solidFill>
                <a:latin typeface="Palatino" charset="0"/>
                <a:cs typeface="Arial" panose="020B0604020202020204" pitchFamily="34" charset="0"/>
              </a:defRPr>
            </a:lvl4pPr>
            <a:lvl5pPr marL="2057400" indent="-228600">
              <a:defRPr sz="2400">
                <a:solidFill>
                  <a:schemeClr val="tx1"/>
                </a:solidFill>
                <a:latin typeface="Palatino"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Palatino"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Palatino"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Palatino"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Palatino" charset="0"/>
                <a:cs typeface="Arial" panose="020B0604020202020204" pitchFamily="34" charset="0"/>
              </a:defRPr>
            </a:lvl9pPr>
          </a:lstStyle>
          <a:p>
            <a:fld id="{8D14283B-7493-4FDD-B023-42A9E91C9EA8}" type="slidenum">
              <a:rPr lang="en-US" altLang="en-US" smtClean="0"/>
              <a:pPr/>
              <a:t>3</a:t>
            </a:fld>
            <a:endParaRPr lang="en-US" altLang="en-US"/>
          </a:p>
        </p:txBody>
      </p:sp>
      <p:pic>
        <p:nvPicPr>
          <p:cNvPr id="2048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0988" y="2668588"/>
            <a:ext cx="3502025"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4"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7000" y="4799012"/>
            <a:ext cx="1826754" cy="121429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981200" y="434412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Palatino" charset="0"/>
                <a:ea typeface="MS PGothic" panose="020B0600070205080204" pitchFamily="34" charset="-128"/>
              </a:rPr>
              <a:t>              </a:t>
            </a:r>
            <a:endParaRPr kumimoji="0" lang="en-US" altLang="en-US" sz="2400" b="0" i="0" u="none" strike="noStrike" cap="none" normalizeH="0" baseline="0">
              <a:ln>
                <a:noFill/>
              </a:ln>
              <a:solidFill>
                <a:schemeClr val="tx1"/>
              </a:solidFill>
              <a:effectLst/>
              <a:latin typeface="Palatino" charset="0"/>
              <a:ea typeface="MS PGothic" panose="020B0600070205080204" pitchFamily="34" charset="-128"/>
            </a:endParaRPr>
          </a:p>
        </p:txBody>
      </p:sp>
      <p:sp>
        <p:nvSpPr>
          <p:cNvPr id="4" name="Rectangle 4"/>
          <p:cNvSpPr>
            <a:spLocks noChangeArrowheads="1"/>
          </p:cNvSpPr>
          <p:nvPr/>
        </p:nvSpPr>
        <p:spPr bwMode="auto">
          <a:xfrm>
            <a:off x="1981200" y="5707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Palatino" charset="0"/>
                <a:ea typeface="MS PGothic" panose="020B0600070205080204" pitchFamily="34" charset="-128"/>
              </a:rPr>
              <a:t>                  </a:t>
            </a:r>
            <a:endParaRPr kumimoji="0" lang="en-US" altLang="en-US" sz="2400" b="0" i="0" u="none" strike="noStrike" cap="none" normalizeH="0" baseline="0">
              <a:ln>
                <a:noFill/>
              </a:ln>
              <a:solidFill>
                <a:schemeClr val="tx1"/>
              </a:solidFill>
              <a:effectLst/>
              <a:latin typeface="Palatino" charset="0"/>
              <a:ea typeface="MS PGothic" panose="020B0600070205080204" pitchFamily="34" charset="-128"/>
            </a:endParaRPr>
          </a:p>
        </p:txBody>
      </p:sp>
      <p:pic>
        <p:nvPicPr>
          <p:cNvPr id="10" name="Picture 9"/>
          <p:cNvPicPr/>
          <p:nvPr/>
        </p:nvPicPr>
        <p:blipFill>
          <a:blip r:embed="rId4"/>
          <a:stretch>
            <a:fillRect/>
          </a:stretch>
        </p:blipFill>
        <p:spPr>
          <a:xfrm>
            <a:off x="4800601" y="4419601"/>
            <a:ext cx="2895600" cy="2286000"/>
          </a:xfrm>
          <a:prstGeom prst="rect">
            <a:avLst/>
          </a:prstGeom>
        </p:spPr>
      </p:pic>
    </p:spTree>
    <p:extLst>
      <p:ext uri="{BB962C8B-B14F-4D97-AF65-F5344CB8AC3E}">
        <p14:creationId xmlns:p14="http://schemas.microsoft.com/office/powerpoint/2010/main" val="7359551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200400"/>
            <a:ext cx="6446838"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800" y="685800"/>
            <a:ext cx="7924800" cy="1143000"/>
          </a:xfrm>
        </p:spPr>
        <p:txBody>
          <a:bodyPr/>
          <a:lstStyle/>
          <a:p>
            <a:r>
              <a:rPr lang="en-US" altLang="en-US" i="1" dirty="0"/>
              <a:t>The pixels can be calculated independently of each other (review)</a:t>
            </a:r>
            <a:endParaRPr lang="en-US" dirty="0"/>
          </a:p>
        </p:txBody>
      </p:sp>
    </p:spTree>
    <p:extLst>
      <p:ext uri="{BB962C8B-B14F-4D97-AF65-F5344CB8AC3E}">
        <p14:creationId xmlns:p14="http://schemas.microsoft.com/office/powerpoint/2010/main" val="194135585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676400"/>
            <a:ext cx="4876800" cy="32099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85800" y="457200"/>
            <a:ext cx="8305800" cy="1143000"/>
          </a:xfrm>
        </p:spPr>
        <p:txBody>
          <a:bodyPr/>
          <a:lstStyle/>
          <a:p>
            <a:r>
              <a:rPr lang="en-US" dirty="0"/>
              <a:t>Covering a 76×62 picture with 16×16 blocks</a:t>
            </a:r>
            <a:br>
              <a:rPr lang="en-US" dirty="0"/>
            </a:br>
            <a:endParaRPr lang="en-US" dirty="0"/>
          </a:p>
        </p:txBody>
      </p:sp>
      <p:sp>
        <p:nvSpPr>
          <p:cNvPr id="4" name="TextBox 3"/>
          <p:cNvSpPr txBox="1"/>
          <p:nvPr/>
        </p:nvSpPr>
        <p:spPr>
          <a:xfrm>
            <a:off x="6705600" y="2286000"/>
            <a:ext cx="2522807" cy="461665"/>
          </a:xfrm>
          <a:prstGeom prst="rect">
            <a:avLst/>
          </a:prstGeom>
          <a:noFill/>
        </p:spPr>
        <p:txBody>
          <a:bodyPr wrap="none" rtlCol="0">
            <a:spAutoFit/>
          </a:bodyPr>
          <a:lstStyle/>
          <a:p>
            <a:r>
              <a:rPr lang="en-US" dirty="0"/>
              <a:t>Test (Col &lt; width) </a:t>
            </a:r>
          </a:p>
        </p:txBody>
      </p:sp>
      <p:cxnSp>
        <p:nvCxnSpPr>
          <p:cNvPr id="7" name="Straight Arrow Connector 6"/>
          <p:cNvCxnSpPr/>
          <p:nvPr/>
        </p:nvCxnSpPr>
        <p:spPr>
          <a:xfrm flipH="1">
            <a:off x="6553200" y="2819400"/>
            <a:ext cx="838200" cy="30480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8" name="Footer Placeholder 7"/>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27212228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74914" y="1371600"/>
            <a:ext cx="8763000" cy="5047536"/>
          </a:xfrm>
          <a:prstGeom prst="rect">
            <a:avLst/>
          </a:prstGeom>
        </p:spPr>
        <p:txBody>
          <a:bodyPr wrap="square">
            <a:spAutoFit/>
          </a:bodyPr>
          <a:lstStyle/>
          <a:p>
            <a:r>
              <a:rPr lang="en-US" sz="1400" i="1" dirty="0"/>
              <a:t>// we have 3 channels corresponding to RGB</a:t>
            </a:r>
          </a:p>
          <a:p>
            <a:r>
              <a:rPr lang="en-US" sz="1400" i="1" dirty="0"/>
              <a:t>// The input image is encoded as unsigned characters [0, 255]</a:t>
            </a:r>
          </a:p>
          <a:p>
            <a:r>
              <a:rPr lang="en-US" sz="1400" b="1" i="1" dirty="0"/>
              <a:t>__global__ </a:t>
            </a:r>
          </a:p>
          <a:p>
            <a:r>
              <a:rPr lang="en-US" sz="1400" b="1" dirty="0"/>
              <a:t>void </a:t>
            </a:r>
            <a:r>
              <a:rPr lang="en-US" sz="1400" b="1" dirty="0" err="1"/>
              <a:t>colorToGreyscaleConvertion</a:t>
            </a:r>
            <a:r>
              <a:rPr lang="en-US" sz="1400" b="1" dirty="0"/>
              <a:t>(unsigned char * Pout,  unsigned char * Pin,</a:t>
            </a:r>
          </a:p>
          <a:p>
            <a:r>
              <a:rPr lang="en-US" sz="1400" dirty="0"/>
              <a:t>                          </a:t>
            </a:r>
            <a:r>
              <a:rPr lang="en-US" sz="1400" b="1" dirty="0" err="1"/>
              <a:t>int</a:t>
            </a:r>
            <a:r>
              <a:rPr lang="en-US" sz="1400" b="1" dirty="0"/>
              <a:t> width, </a:t>
            </a:r>
            <a:r>
              <a:rPr lang="en-US" sz="1400" b="1" dirty="0" err="1"/>
              <a:t>int</a:t>
            </a:r>
            <a:r>
              <a:rPr lang="en-US" sz="1400" b="1" dirty="0"/>
              <a:t> height) {</a:t>
            </a:r>
          </a:p>
          <a:p>
            <a:endParaRPr lang="en-US" sz="1400" b="1" dirty="0"/>
          </a:p>
          <a:p>
            <a:r>
              <a:rPr lang="en-US" sz="1400" dirty="0"/>
              <a:t> </a:t>
            </a:r>
            <a:r>
              <a:rPr lang="en-US" sz="1400" dirty="0" err="1"/>
              <a:t>int</a:t>
            </a:r>
            <a:r>
              <a:rPr lang="en-US" sz="1400" dirty="0"/>
              <a:t> Col =   </a:t>
            </a:r>
            <a:r>
              <a:rPr lang="en-US" sz="1400" dirty="0" err="1"/>
              <a:t>threadIdx.x</a:t>
            </a:r>
            <a:r>
              <a:rPr lang="en-US" sz="1400" dirty="0"/>
              <a:t> + </a:t>
            </a:r>
            <a:r>
              <a:rPr lang="en-US" sz="1400" dirty="0" err="1"/>
              <a:t>blockIdx.x</a:t>
            </a:r>
            <a:r>
              <a:rPr lang="en-US" sz="1400" dirty="0"/>
              <a:t> * </a:t>
            </a:r>
            <a:r>
              <a:rPr lang="en-US" sz="1400" dirty="0" err="1"/>
              <a:t>blockDim.x</a:t>
            </a:r>
            <a:r>
              <a:rPr lang="en-US" sz="1400" dirty="0"/>
              <a:t>;</a:t>
            </a:r>
          </a:p>
          <a:p>
            <a:r>
              <a:rPr lang="en-US" sz="1400" dirty="0"/>
              <a:t> </a:t>
            </a:r>
            <a:r>
              <a:rPr lang="en-US" sz="1400" dirty="0" err="1"/>
              <a:t>int</a:t>
            </a:r>
            <a:r>
              <a:rPr lang="en-US" sz="1400" dirty="0"/>
              <a:t> Row = </a:t>
            </a:r>
            <a:r>
              <a:rPr lang="en-US" sz="1400" dirty="0" err="1"/>
              <a:t>threadIdx.y</a:t>
            </a:r>
            <a:r>
              <a:rPr lang="en-US" sz="1400" dirty="0"/>
              <a:t> + </a:t>
            </a:r>
            <a:r>
              <a:rPr lang="en-US" sz="1400" dirty="0" err="1"/>
              <a:t>blockIdx.y</a:t>
            </a:r>
            <a:r>
              <a:rPr lang="en-US" sz="1400" dirty="0"/>
              <a:t> * </a:t>
            </a:r>
            <a:r>
              <a:rPr lang="en-US" sz="1400" dirty="0" err="1"/>
              <a:t>blockDim.y</a:t>
            </a:r>
            <a:r>
              <a:rPr lang="en-US" sz="1400" dirty="0"/>
              <a:t>;</a:t>
            </a:r>
          </a:p>
          <a:p>
            <a:r>
              <a:rPr lang="en-US" sz="1400" dirty="0"/>
              <a:t> </a:t>
            </a:r>
            <a:endParaRPr lang="en-US" sz="1400" b="1" dirty="0"/>
          </a:p>
          <a:p>
            <a:r>
              <a:rPr lang="en-US" sz="1400" dirty="0"/>
              <a:t> </a:t>
            </a:r>
            <a:r>
              <a:rPr lang="en-US" sz="1400" b="1" dirty="0"/>
              <a:t>if (Col &lt; width &amp;&amp; Row &lt; height) {</a:t>
            </a:r>
          </a:p>
          <a:p>
            <a:r>
              <a:rPr lang="en-US" sz="1400" dirty="0"/>
              <a:t>    </a:t>
            </a:r>
            <a:r>
              <a:rPr lang="en-US" sz="1400" i="1" dirty="0">
                <a:solidFill>
                  <a:schemeClr val="tx1">
                    <a:lumMod val="65000"/>
                    <a:lumOff val="35000"/>
                  </a:schemeClr>
                </a:solidFill>
              </a:rPr>
              <a:t>// get 1D coordinate for the grayscale image</a:t>
            </a:r>
            <a:endParaRPr lang="en-US" sz="1400" b="1" dirty="0">
              <a:solidFill>
                <a:schemeClr val="tx1">
                  <a:lumMod val="65000"/>
                  <a:lumOff val="35000"/>
                </a:schemeClr>
              </a:solidFill>
            </a:endParaRPr>
          </a:p>
          <a:p>
            <a:r>
              <a:rPr lang="en-US" sz="1400" dirty="0"/>
              <a:t>    </a:t>
            </a:r>
            <a:r>
              <a:rPr lang="en-US" sz="1400" b="1" dirty="0" err="1"/>
              <a:t>int</a:t>
            </a:r>
            <a:r>
              <a:rPr lang="en-US" sz="1400" b="1" dirty="0"/>
              <a:t> </a:t>
            </a:r>
            <a:r>
              <a:rPr lang="en-US" sz="1400" b="1" dirty="0" err="1"/>
              <a:t>greyOffset</a:t>
            </a:r>
            <a:r>
              <a:rPr lang="en-US" sz="1400" b="1" dirty="0"/>
              <a:t> = Row*width + Col;</a:t>
            </a:r>
          </a:p>
          <a:p>
            <a:r>
              <a:rPr lang="en-US" sz="1400" dirty="0"/>
              <a:t>    </a:t>
            </a:r>
            <a:r>
              <a:rPr lang="en-US" sz="1400" i="1" dirty="0">
                <a:solidFill>
                  <a:schemeClr val="tx1">
                    <a:lumMod val="65000"/>
                    <a:lumOff val="35000"/>
                  </a:schemeClr>
                </a:solidFill>
              </a:rPr>
              <a:t>// one can think of the RGB image having</a:t>
            </a:r>
          </a:p>
          <a:p>
            <a:r>
              <a:rPr lang="en-US" sz="1400" dirty="0">
                <a:solidFill>
                  <a:schemeClr val="tx1">
                    <a:lumMod val="65000"/>
                    <a:lumOff val="35000"/>
                  </a:schemeClr>
                </a:solidFill>
              </a:rPr>
              <a:t>    </a:t>
            </a:r>
            <a:r>
              <a:rPr lang="en-US" sz="1400" i="1" dirty="0">
                <a:solidFill>
                  <a:schemeClr val="tx1">
                    <a:lumMod val="65000"/>
                    <a:lumOff val="35000"/>
                  </a:schemeClr>
                </a:solidFill>
              </a:rPr>
              <a:t>// CHANNEL times columns of the gray scale image</a:t>
            </a:r>
          </a:p>
          <a:p>
            <a:r>
              <a:rPr lang="en-US" sz="1400" dirty="0"/>
              <a:t>    </a:t>
            </a:r>
            <a:r>
              <a:rPr lang="en-US" sz="1400" b="1" dirty="0" err="1"/>
              <a:t>int</a:t>
            </a:r>
            <a:r>
              <a:rPr lang="en-US" sz="1400" b="1" dirty="0"/>
              <a:t> </a:t>
            </a:r>
            <a:r>
              <a:rPr lang="en-US" sz="1400" b="1" dirty="0" err="1"/>
              <a:t>rgbOffset</a:t>
            </a:r>
            <a:r>
              <a:rPr lang="en-US" sz="1400" b="1" dirty="0"/>
              <a:t> = </a:t>
            </a:r>
            <a:r>
              <a:rPr lang="en-US" sz="1400" b="1" dirty="0" err="1"/>
              <a:t>greyOffset</a:t>
            </a:r>
            <a:r>
              <a:rPr lang="en-US" sz="1400" b="1" dirty="0"/>
              <a:t>*CHANNELS;</a:t>
            </a:r>
          </a:p>
          <a:p>
            <a:r>
              <a:rPr lang="en-US" sz="1400" dirty="0"/>
              <a:t>    </a:t>
            </a:r>
            <a:r>
              <a:rPr lang="en-US" sz="1400" b="1" dirty="0"/>
              <a:t>unsigned char r =  </a:t>
            </a:r>
            <a:r>
              <a:rPr lang="en-US" sz="1400" b="1" dirty="0" err="1"/>
              <a:t>rgbImage</a:t>
            </a:r>
            <a:r>
              <a:rPr lang="en-US" sz="1400" b="1" dirty="0"/>
              <a:t>[</a:t>
            </a:r>
            <a:r>
              <a:rPr lang="en-US" sz="1400" b="1" dirty="0" err="1"/>
              <a:t>rgbOffset</a:t>
            </a:r>
            <a:r>
              <a:rPr lang="en-US" sz="1400" b="1" dirty="0"/>
              <a:t>      ]; </a:t>
            </a:r>
            <a:r>
              <a:rPr lang="en-US" sz="1400" b="1" i="1" dirty="0"/>
              <a:t>// red value for pixel</a:t>
            </a:r>
          </a:p>
          <a:p>
            <a:r>
              <a:rPr lang="en-US" sz="1400" dirty="0"/>
              <a:t>    </a:t>
            </a:r>
            <a:r>
              <a:rPr lang="en-US" sz="1400" b="1" dirty="0"/>
              <a:t>unsigned char g = </a:t>
            </a:r>
            <a:r>
              <a:rPr lang="en-US" sz="1400" b="1" dirty="0" err="1"/>
              <a:t>rgbImage</a:t>
            </a:r>
            <a:r>
              <a:rPr lang="en-US" sz="1400" b="1" dirty="0"/>
              <a:t>[</a:t>
            </a:r>
            <a:r>
              <a:rPr lang="en-US" sz="1400" b="1" dirty="0" err="1"/>
              <a:t>rgbOffset</a:t>
            </a:r>
            <a:r>
              <a:rPr lang="en-US" sz="1400" b="1" dirty="0"/>
              <a:t> + 1]; </a:t>
            </a:r>
            <a:r>
              <a:rPr lang="en-US" sz="1400" b="1" i="1" dirty="0"/>
              <a:t>// green value for pixel</a:t>
            </a:r>
          </a:p>
          <a:p>
            <a:r>
              <a:rPr lang="en-US" sz="1400" dirty="0"/>
              <a:t>    </a:t>
            </a:r>
            <a:r>
              <a:rPr lang="en-US" sz="1400" b="1" dirty="0"/>
              <a:t>unsigned char b = </a:t>
            </a:r>
            <a:r>
              <a:rPr lang="en-US" sz="1400" b="1" dirty="0" err="1"/>
              <a:t>rgbImage</a:t>
            </a:r>
            <a:r>
              <a:rPr lang="en-US" sz="1400" b="1" dirty="0"/>
              <a:t>[</a:t>
            </a:r>
            <a:r>
              <a:rPr lang="en-US" sz="1400" b="1" dirty="0" err="1"/>
              <a:t>rgbOffset</a:t>
            </a:r>
            <a:r>
              <a:rPr lang="en-US" sz="1400" b="1" dirty="0"/>
              <a:t> </a:t>
            </a:r>
            <a:r>
              <a:rPr lang="en-US" sz="1400" b="1"/>
              <a:t>+ 2]; </a:t>
            </a:r>
            <a:r>
              <a:rPr lang="en-US" sz="1400" b="1" i="1" dirty="0"/>
              <a:t>// blue value for pixel</a:t>
            </a:r>
          </a:p>
          <a:p>
            <a:r>
              <a:rPr lang="en-US" sz="1400" dirty="0"/>
              <a:t>    </a:t>
            </a:r>
            <a:r>
              <a:rPr lang="en-US" sz="1400" i="1" dirty="0">
                <a:solidFill>
                  <a:schemeClr val="tx1">
                    <a:lumMod val="65000"/>
                    <a:lumOff val="35000"/>
                  </a:schemeClr>
                </a:solidFill>
              </a:rPr>
              <a:t>// perform the rescaling and store it</a:t>
            </a:r>
            <a:endParaRPr lang="en-US" sz="1400" b="1" i="1" dirty="0">
              <a:solidFill>
                <a:schemeClr val="tx1">
                  <a:lumMod val="65000"/>
                  <a:lumOff val="35000"/>
                </a:schemeClr>
              </a:solidFill>
            </a:endParaRPr>
          </a:p>
          <a:p>
            <a:r>
              <a:rPr lang="en-US" sz="1400" dirty="0">
                <a:solidFill>
                  <a:schemeClr val="tx1">
                    <a:lumMod val="65000"/>
                    <a:lumOff val="35000"/>
                  </a:schemeClr>
                </a:solidFill>
              </a:rPr>
              <a:t>    </a:t>
            </a:r>
            <a:r>
              <a:rPr lang="en-US" sz="1400" i="1" dirty="0">
                <a:solidFill>
                  <a:schemeClr val="tx1">
                    <a:lumMod val="65000"/>
                    <a:lumOff val="35000"/>
                  </a:schemeClr>
                </a:solidFill>
              </a:rPr>
              <a:t>// We multiply by floating point constants</a:t>
            </a:r>
          </a:p>
          <a:p>
            <a:r>
              <a:rPr lang="tr-TR" sz="1400" dirty="0"/>
              <a:t>    grayImage</a:t>
            </a:r>
            <a:r>
              <a:rPr lang="tr-TR" sz="1400" b="1" dirty="0"/>
              <a:t>[grayOffset] = 0.21f*r + 0.71f*g + 0.07f*b;</a:t>
            </a:r>
          </a:p>
          <a:p>
            <a:r>
              <a:rPr lang="tr-TR" sz="1400" dirty="0"/>
              <a:t> </a:t>
            </a:r>
            <a:r>
              <a:rPr lang="tr-TR" sz="1400" b="1" dirty="0"/>
              <a:t>}</a:t>
            </a:r>
          </a:p>
          <a:p>
            <a:r>
              <a:rPr lang="tr-TR" sz="1400" b="1" dirty="0"/>
              <a:t>}</a:t>
            </a:r>
            <a:endParaRPr lang="en-US" sz="1400" dirty="0"/>
          </a:p>
        </p:txBody>
      </p:sp>
      <p:sp>
        <p:nvSpPr>
          <p:cNvPr id="4" name="Title 3"/>
          <p:cNvSpPr>
            <a:spLocks noGrp="1"/>
          </p:cNvSpPr>
          <p:nvPr>
            <p:ph type="title"/>
          </p:nvPr>
        </p:nvSpPr>
        <p:spPr/>
        <p:txBody>
          <a:bodyPr/>
          <a:lstStyle/>
          <a:p>
            <a:r>
              <a:rPr lang="en-US" sz="3600" dirty="0" err="1"/>
              <a:t>colorToGreyscaleConversion</a:t>
            </a:r>
            <a:r>
              <a:rPr lang="en-US" sz="3600" dirty="0"/>
              <a:t> Kernel with 2D thread mapping to data</a:t>
            </a:r>
          </a:p>
        </p:txBody>
      </p:sp>
      <p:sp>
        <p:nvSpPr>
          <p:cNvPr id="5" name="Footer Placeholder 4"/>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340927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36995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5" name="Rectangle 3"/>
          <p:cNvSpPr>
            <a:spLocks noChangeArrowheads="1"/>
          </p:cNvSpPr>
          <p:nvPr/>
        </p:nvSpPr>
        <p:spPr bwMode="auto">
          <a:xfrm>
            <a:off x="41567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6" name="Rectangle 4"/>
          <p:cNvSpPr>
            <a:spLocks noChangeArrowheads="1"/>
          </p:cNvSpPr>
          <p:nvPr/>
        </p:nvSpPr>
        <p:spPr bwMode="auto">
          <a:xfrm>
            <a:off x="46139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2</a:t>
            </a:r>
          </a:p>
        </p:txBody>
      </p:sp>
      <p:sp>
        <p:nvSpPr>
          <p:cNvPr id="28677" name="Rectangle 5"/>
          <p:cNvSpPr>
            <a:spLocks noChangeArrowheads="1"/>
          </p:cNvSpPr>
          <p:nvPr/>
        </p:nvSpPr>
        <p:spPr bwMode="auto">
          <a:xfrm>
            <a:off x="41567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8" name="Rectangle 6"/>
          <p:cNvSpPr>
            <a:spLocks noChangeArrowheads="1"/>
          </p:cNvSpPr>
          <p:nvPr/>
        </p:nvSpPr>
        <p:spPr bwMode="auto">
          <a:xfrm>
            <a:off x="41567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1</a:t>
            </a:r>
          </a:p>
        </p:txBody>
      </p:sp>
      <p:sp>
        <p:nvSpPr>
          <p:cNvPr id="28679" name="Rectangle 7"/>
          <p:cNvSpPr>
            <a:spLocks noChangeArrowheads="1"/>
          </p:cNvSpPr>
          <p:nvPr/>
        </p:nvSpPr>
        <p:spPr bwMode="auto">
          <a:xfrm>
            <a:off x="41567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1</a:t>
            </a:r>
          </a:p>
        </p:txBody>
      </p:sp>
      <p:sp>
        <p:nvSpPr>
          <p:cNvPr id="28680" name="Rectangle 8"/>
          <p:cNvSpPr>
            <a:spLocks noChangeArrowheads="1"/>
          </p:cNvSpPr>
          <p:nvPr/>
        </p:nvSpPr>
        <p:spPr bwMode="auto">
          <a:xfrm>
            <a:off x="36995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0</a:t>
            </a:r>
          </a:p>
        </p:txBody>
      </p:sp>
      <p:sp>
        <p:nvSpPr>
          <p:cNvPr id="28681" name="Rectangle 9"/>
          <p:cNvSpPr>
            <a:spLocks noChangeArrowheads="1"/>
          </p:cNvSpPr>
          <p:nvPr/>
        </p:nvSpPr>
        <p:spPr bwMode="auto">
          <a:xfrm>
            <a:off x="36995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0</a:t>
            </a:r>
          </a:p>
        </p:txBody>
      </p:sp>
      <p:sp>
        <p:nvSpPr>
          <p:cNvPr id="28682" name="Rectangle 10"/>
          <p:cNvSpPr>
            <a:spLocks noChangeArrowheads="1"/>
          </p:cNvSpPr>
          <p:nvPr/>
        </p:nvSpPr>
        <p:spPr bwMode="auto">
          <a:xfrm>
            <a:off x="36995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3" name="Rectangle 11"/>
          <p:cNvSpPr>
            <a:spLocks noChangeArrowheads="1"/>
          </p:cNvSpPr>
          <p:nvPr/>
        </p:nvSpPr>
        <p:spPr bwMode="auto">
          <a:xfrm>
            <a:off x="50711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3</a:t>
            </a:r>
          </a:p>
        </p:txBody>
      </p:sp>
      <p:sp>
        <p:nvSpPr>
          <p:cNvPr id="28684" name="Rectangle 12"/>
          <p:cNvSpPr>
            <a:spLocks noChangeArrowheads="1"/>
          </p:cNvSpPr>
          <p:nvPr/>
        </p:nvSpPr>
        <p:spPr bwMode="auto">
          <a:xfrm>
            <a:off x="46139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5" name="Rectangle 13"/>
          <p:cNvSpPr>
            <a:spLocks noChangeArrowheads="1"/>
          </p:cNvSpPr>
          <p:nvPr/>
        </p:nvSpPr>
        <p:spPr bwMode="auto">
          <a:xfrm>
            <a:off x="46139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Rectangle 14"/>
          <p:cNvSpPr>
            <a:spLocks noChangeArrowheads="1"/>
          </p:cNvSpPr>
          <p:nvPr/>
        </p:nvSpPr>
        <p:spPr bwMode="auto">
          <a:xfrm>
            <a:off x="46139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2</a:t>
            </a:r>
          </a:p>
        </p:txBody>
      </p:sp>
      <p:sp>
        <p:nvSpPr>
          <p:cNvPr id="28687" name="Rectangle 15"/>
          <p:cNvSpPr>
            <a:spLocks noChangeArrowheads="1"/>
          </p:cNvSpPr>
          <p:nvPr/>
        </p:nvSpPr>
        <p:spPr bwMode="auto">
          <a:xfrm>
            <a:off x="50711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8" name="Rectangle 16"/>
          <p:cNvSpPr>
            <a:spLocks noChangeArrowheads="1"/>
          </p:cNvSpPr>
          <p:nvPr/>
        </p:nvSpPr>
        <p:spPr bwMode="auto">
          <a:xfrm>
            <a:off x="50711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9" name="Rectangle 17"/>
          <p:cNvSpPr>
            <a:spLocks noChangeArrowheads="1"/>
          </p:cNvSpPr>
          <p:nvPr/>
        </p:nvSpPr>
        <p:spPr bwMode="auto">
          <a:xfrm>
            <a:off x="50711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3</a:t>
            </a:r>
          </a:p>
        </p:txBody>
      </p:sp>
      <p:sp>
        <p:nvSpPr>
          <p:cNvPr id="28691" name="Rectangle 19"/>
          <p:cNvSpPr>
            <a:spLocks noChangeArrowheads="1"/>
          </p:cNvSpPr>
          <p:nvPr/>
        </p:nvSpPr>
        <p:spPr bwMode="auto">
          <a:xfrm>
            <a:off x="9563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2" name="Rectangle 20"/>
          <p:cNvSpPr>
            <a:spLocks noChangeArrowheads="1"/>
          </p:cNvSpPr>
          <p:nvPr/>
        </p:nvSpPr>
        <p:spPr bwMode="auto">
          <a:xfrm>
            <a:off x="14135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3" name="Rectangle 21"/>
          <p:cNvSpPr>
            <a:spLocks noChangeArrowheads="1"/>
          </p:cNvSpPr>
          <p:nvPr/>
        </p:nvSpPr>
        <p:spPr bwMode="auto">
          <a:xfrm>
            <a:off x="18707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4" name="Rectangle 22"/>
          <p:cNvSpPr>
            <a:spLocks noChangeArrowheads="1"/>
          </p:cNvSpPr>
          <p:nvPr/>
        </p:nvSpPr>
        <p:spPr bwMode="auto">
          <a:xfrm>
            <a:off x="23279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5" name="Rectangle 23"/>
          <p:cNvSpPr>
            <a:spLocks noChangeArrowheads="1"/>
          </p:cNvSpPr>
          <p:nvPr/>
        </p:nvSpPr>
        <p:spPr bwMode="auto">
          <a:xfrm>
            <a:off x="27851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Rectangle 24"/>
          <p:cNvSpPr>
            <a:spLocks noChangeArrowheads="1"/>
          </p:cNvSpPr>
          <p:nvPr/>
        </p:nvSpPr>
        <p:spPr bwMode="auto">
          <a:xfrm>
            <a:off x="32423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7" name="Rectangle 25"/>
          <p:cNvSpPr>
            <a:spLocks noChangeArrowheads="1"/>
          </p:cNvSpPr>
          <p:nvPr/>
        </p:nvSpPr>
        <p:spPr bwMode="auto">
          <a:xfrm>
            <a:off x="36995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Rectangle 26"/>
          <p:cNvSpPr>
            <a:spLocks noChangeArrowheads="1"/>
          </p:cNvSpPr>
          <p:nvPr/>
        </p:nvSpPr>
        <p:spPr bwMode="auto">
          <a:xfrm>
            <a:off x="41567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Rectangle 27"/>
          <p:cNvSpPr>
            <a:spLocks noChangeArrowheads="1"/>
          </p:cNvSpPr>
          <p:nvPr/>
        </p:nvSpPr>
        <p:spPr bwMode="auto">
          <a:xfrm>
            <a:off x="46139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0" name="Rectangle 28"/>
          <p:cNvSpPr>
            <a:spLocks noChangeArrowheads="1"/>
          </p:cNvSpPr>
          <p:nvPr/>
        </p:nvSpPr>
        <p:spPr bwMode="auto">
          <a:xfrm>
            <a:off x="50711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1" name="Rectangle 29"/>
          <p:cNvSpPr>
            <a:spLocks noChangeArrowheads="1"/>
          </p:cNvSpPr>
          <p:nvPr/>
        </p:nvSpPr>
        <p:spPr bwMode="auto">
          <a:xfrm>
            <a:off x="55283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2" name="Rectangle 30"/>
          <p:cNvSpPr>
            <a:spLocks noChangeArrowheads="1"/>
          </p:cNvSpPr>
          <p:nvPr/>
        </p:nvSpPr>
        <p:spPr bwMode="auto">
          <a:xfrm>
            <a:off x="59855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3" name="Rectangle 31"/>
          <p:cNvSpPr>
            <a:spLocks noChangeArrowheads="1"/>
          </p:cNvSpPr>
          <p:nvPr/>
        </p:nvSpPr>
        <p:spPr bwMode="auto">
          <a:xfrm>
            <a:off x="18707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2</a:t>
            </a:r>
          </a:p>
        </p:txBody>
      </p:sp>
      <p:sp>
        <p:nvSpPr>
          <p:cNvPr id="28704" name="Rectangle 32"/>
          <p:cNvSpPr>
            <a:spLocks noChangeArrowheads="1"/>
          </p:cNvSpPr>
          <p:nvPr/>
        </p:nvSpPr>
        <p:spPr bwMode="auto">
          <a:xfrm>
            <a:off x="14135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1</a:t>
            </a:r>
          </a:p>
        </p:txBody>
      </p:sp>
      <p:sp>
        <p:nvSpPr>
          <p:cNvPr id="28705" name="Rectangle 33"/>
          <p:cNvSpPr>
            <a:spLocks noChangeArrowheads="1"/>
          </p:cNvSpPr>
          <p:nvPr/>
        </p:nvSpPr>
        <p:spPr bwMode="auto">
          <a:xfrm>
            <a:off x="9563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Palatino" pitchFamily="18" charset="0"/>
              </a:rPr>
              <a:t>M</a:t>
            </a:r>
            <a:r>
              <a:rPr lang="en-US" sz="1600" baseline="-25000">
                <a:latin typeface="Palatino" pitchFamily="18" charset="0"/>
              </a:rPr>
              <a:t>0,0</a:t>
            </a:r>
          </a:p>
        </p:txBody>
      </p:sp>
      <p:sp>
        <p:nvSpPr>
          <p:cNvPr id="28706" name="Rectangle 34"/>
          <p:cNvSpPr>
            <a:spLocks noChangeArrowheads="1"/>
          </p:cNvSpPr>
          <p:nvPr/>
        </p:nvSpPr>
        <p:spPr bwMode="auto">
          <a:xfrm>
            <a:off x="23279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3</a:t>
            </a:r>
          </a:p>
        </p:txBody>
      </p:sp>
      <p:sp>
        <p:nvSpPr>
          <p:cNvPr id="28707" name="Rectangle 35"/>
          <p:cNvSpPr>
            <a:spLocks noChangeArrowheads="1"/>
          </p:cNvSpPr>
          <p:nvPr/>
        </p:nvSpPr>
        <p:spPr bwMode="auto">
          <a:xfrm>
            <a:off x="32423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Palatino" pitchFamily="18" charset="0"/>
              </a:rPr>
              <a:t>M</a:t>
            </a:r>
            <a:r>
              <a:rPr lang="en-US" sz="1600" baseline="-25000">
                <a:solidFill>
                  <a:schemeClr val="bg1"/>
                </a:solidFill>
                <a:latin typeface="Palatino" pitchFamily="18" charset="0"/>
              </a:rPr>
              <a:t>1,1</a:t>
            </a:r>
          </a:p>
        </p:txBody>
      </p:sp>
      <p:sp>
        <p:nvSpPr>
          <p:cNvPr id="28708" name="Rectangle 36"/>
          <p:cNvSpPr>
            <a:spLocks noChangeArrowheads="1"/>
          </p:cNvSpPr>
          <p:nvPr/>
        </p:nvSpPr>
        <p:spPr bwMode="auto">
          <a:xfrm>
            <a:off x="27851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0</a:t>
            </a:r>
          </a:p>
        </p:txBody>
      </p:sp>
      <p:sp>
        <p:nvSpPr>
          <p:cNvPr id="28709" name="Rectangle 37"/>
          <p:cNvSpPr>
            <a:spLocks noChangeArrowheads="1"/>
          </p:cNvSpPr>
          <p:nvPr/>
        </p:nvSpPr>
        <p:spPr bwMode="auto">
          <a:xfrm>
            <a:off x="36995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2</a:t>
            </a:r>
          </a:p>
        </p:txBody>
      </p:sp>
      <p:sp>
        <p:nvSpPr>
          <p:cNvPr id="28710" name="Rectangle 38"/>
          <p:cNvSpPr>
            <a:spLocks noChangeArrowheads="1"/>
          </p:cNvSpPr>
          <p:nvPr/>
        </p:nvSpPr>
        <p:spPr bwMode="auto">
          <a:xfrm>
            <a:off x="41567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3</a:t>
            </a:r>
          </a:p>
        </p:txBody>
      </p:sp>
      <p:sp>
        <p:nvSpPr>
          <p:cNvPr id="28711" name="Rectangle 39"/>
          <p:cNvSpPr>
            <a:spLocks noChangeArrowheads="1"/>
          </p:cNvSpPr>
          <p:nvPr/>
        </p:nvSpPr>
        <p:spPr bwMode="auto">
          <a:xfrm>
            <a:off x="50711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1</a:t>
            </a:r>
          </a:p>
        </p:txBody>
      </p:sp>
      <p:sp>
        <p:nvSpPr>
          <p:cNvPr id="28712" name="Rectangle 40"/>
          <p:cNvSpPr>
            <a:spLocks noChangeArrowheads="1"/>
          </p:cNvSpPr>
          <p:nvPr/>
        </p:nvSpPr>
        <p:spPr bwMode="auto">
          <a:xfrm>
            <a:off x="46139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0</a:t>
            </a:r>
          </a:p>
        </p:txBody>
      </p:sp>
      <p:sp>
        <p:nvSpPr>
          <p:cNvPr id="28713" name="Rectangle 41"/>
          <p:cNvSpPr>
            <a:spLocks noChangeArrowheads="1"/>
          </p:cNvSpPr>
          <p:nvPr/>
        </p:nvSpPr>
        <p:spPr bwMode="auto">
          <a:xfrm>
            <a:off x="55283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2</a:t>
            </a:r>
          </a:p>
        </p:txBody>
      </p:sp>
      <p:sp>
        <p:nvSpPr>
          <p:cNvPr id="28714" name="Rectangle 42"/>
          <p:cNvSpPr>
            <a:spLocks noChangeArrowheads="1"/>
          </p:cNvSpPr>
          <p:nvPr/>
        </p:nvSpPr>
        <p:spPr bwMode="auto">
          <a:xfrm>
            <a:off x="59855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3</a:t>
            </a:r>
          </a:p>
        </p:txBody>
      </p:sp>
      <p:sp>
        <p:nvSpPr>
          <p:cNvPr id="28715" name="Rectangle 43"/>
          <p:cNvSpPr>
            <a:spLocks noChangeArrowheads="1"/>
          </p:cNvSpPr>
          <p:nvPr/>
        </p:nvSpPr>
        <p:spPr bwMode="auto">
          <a:xfrm>
            <a:off x="36995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6" name="Rectangle 44"/>
          <p:cNvSpPr>
            <a:spLocks noChangeArrowheads="1"/>
          </p:cNvSpPr>
          <p:nvPr/>
        </p:nvSpPr>
        <p:spPr bwMode="auto">
          <a:xfrm>
            <a:off x="41567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7" name="Rectangle 45"/>
          <p:cNvSpPr>
            <a:spLocks noChangeArrowheads="1"/>
          </p:cNvSpPr>
          <p:nvPr/>
        </p:nvSpPr>
        <p:spPr bwMode="auto">
          <a:xfrm>
            <a:off x="46139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8" name="Rectangle 46"/>
          <p:cNvSpPr>
            <a:spLocks noChangeArrowheads="1"/>
          </p:cNvSpPr>
          <p:nvPr/>
        </p:nvSpPr>
        <p:spPr bwMode="auto">
          <a:xfrm>
            <a:off x="5071182" y="2667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9" name="Rectangle 47"/>
          <p:cNvSpPr>
            <a:spLocks noChangeArrowheads="1"/>
          </p:cNvSpPr>
          <p:nvPr/>
        </p:nvSpPr>
        <p:spPr bwMode="auto">
          <a:xfrm>
            <a:off x="41567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1</a:t>
            </a:r>
          </a:p>
        </p:txBody>
      </p:sp>
      <p:sp>
        <p:nvSpPr>
          <p:cNvPr id="28720" name="Rectangle 48"/>
          <p:cNvSpPr>
            <a:spLocks noChangeArrowheads="1"/>
          </p:cNvSpPr>
          <p:nvPr/>
        </p:nvSpPr>
        <p:spPr bwMode="auto">
          <a:xfrm>
            <a:off x="36995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0</a:t>
            </a:r>
          </a:p>
        </p:txBody>
      </p:sp>
      <p:sp>
        <p:nvSpPr>
          <p:cNvPr id="28721" name="Rectangle 49"/>
          <p:cNvSpPr>
            <a:spLocks noChangeArrowheads="1"/>
          </p:cNvSpPr>
          <p:nvPr/>
        </p:nvSpPr>
        <p:spPr bwMode="auto">
          <a:xfrm>
            <a:off x="46139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2</a:t>
            </a:r>
          </a:p>
        </p:txBody>
      </p:sp>
      <p:sp>
        <p:nvSpPr>
          <p:cNvPr id="28722" name="Rectangle 50"/>
          <p:cNvSpPr>
            <a:spLocks noChangeArrowheads="1"/>
          </p:cNvSpPr>
          <p:nvPr/>
        </p:nvSpPr>
        <p:spPr bwMode="auto">
          <a:xfrm>
            <a:off x="50711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3</a:t>
            </a:r>
          </a:p>
        </p:txBody>
      </p:sp>
      <p:sp>
        <p:nvSpPr>
          <p:cNvPr id="28723" name="Rectangle 51"/>
          <p:cNvSpPr>
            <a:spLocks noChangeArrowheads="1"/>
          </p:cNvSpPr>
          <p:nvPr/>
        </p:nvSpPr>
        <p:spPr bwMode="auto">
          <a:xfrm>
            <a:off x="36995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4" name="Rectangle 52"/>
          <p:cNvSpPr>
            <a:spLocks noChangeArrowheads="1"/>
          </p:cNvSpPr>
          <p:nvPr/>
        </p:nvSpPr>
        <p:spPr bwMode="auto">
          <a:xfrm>
            <a:off x="41567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5" name="Rectangle 53"/>
          <p:cNvSpPr>
            <a:spLocks noChangeArrowheads="1"/>
          </p:cNvSpPr>
          <p:nvPr/>
        </p:nvSpPr>
        <p:spPr bwMode="auto">
          <a:xfrm>
            <a:off x="46139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6" name="Rectangle 54"/>
          <p:cNvSpPr>
            <a:spLocks noChangeArrowheads="1"/>
          </p:cNvSpPr>
          <p:nvPr/>
        </p:nvSpPr>
        <p:spPr bwMode="auto">
          <a:xfrm>
            <a:off x="5071182" y="31242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7" name="Rectangle 55"/>
          <p:cNvSpPr>
            <a:spLocks noChangeArrowheads="1"/>
          </p:cNvSpPr>
          <p:nvPr/>
        </p:nvSpPr>
        <p:spPr bwMode="auto">
          <a:xfrm>
            <a:off x="41567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3,1</a:t>
            </a:r>
          </a:p>
        </p:txBody>
      </p:sp>
      <p:sp>
        <p:nvSpPr>
          <p:cNvPr id="28728" name="Rectangle 56"/>
          <p:cNvSpPr>
            <a:spLocks noChangeArrowheads="1"/>
          </p:cNvSpPr>
          <p:nvPr/>
        </p:nvSpPr>
        <p:spPr bwMode="auto">
          <a:xfrm>
            <a:off x="36995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3,0</a:t>
            </a:r>
          </a:p>
        </p:txBody>
      </p:sp>
      <p:sp>
        <p:nvSpPr>
          <p:cNvPr id="28729" name="Rectangle 57"/>
          <p:cNvSpPr>
            <a:spLocks noChangeArrowheads="1"/>
          </p:cNvSpPr>
          <p:nvPr/>
        </p:nvSpPr>
        <p:spPr bwMode="auto">
          <a:xfrm>
            <a:off x="46139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3,2</a:t>
            </a:r>
          </a:p>
        </p:txBody>
      </p:sp>
      <p:sp>
        <p:nvSpPr>
          <p:cNvPr id="28730" name="Rectangle 58"/>
          <p:cNvSpPr>
            <a:spLocks noChangeArrowheads="1"/>
          </p:cNvSpPr>
          <p:nvPr/>
        </p:nvSpPr>
        <p:spPr bwMode="auto">
          <a:xfrm>
            <a:off x="50711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Palatino" pitchFamily="18" charset="0"/>
              </a:rPr>
              <a:t>M</a:t>
            </a:r>
            <a:r>
              <a:rPr lang="en-US" sz="1600" baseline="-25000">
                <a:solidFill>
                  <a:schemeClr val="bg1"/>
                </a:solidFill>
                <a:latin typeface="Palatino" pitchFamily="18" charset="0"/>
              </a:rPr>
              <a:t>3,3</a:t>
            </a:r>
          </a:p>
        </p:txBody>
      </p:sp>
      <p:sp>
        <p:nvSpPr>
          <p:cNvPr id="28731" name="Rectangle 59"/>
          <p:cNvSpPr>
            <a:spLocks noChangeArrowheads="1"/>
          </p:cNvSpPr>
          <p:nvPr/>
        </p:nvSpPr>
        <p:spPr bwMode="auto">
          <a:xfrm>
            <a:off x="64427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2" name="Rectangle 60"/>
          <p:cNvSpPr>
            <a:spLocks noChangeArrowheads="1"/>
          </p:cNvSpPr>
          <p:nvPr/>
        </p:nvSpPr>
        <p:spPr bwMode="auto">
          <a:xfrm>
            <a:off x="68999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3" name="Rectangle 61"/>
          <p:cNvSpPr>
            <a:spLocks noChangeArrowheads="1"/>
          </p:cNvSpPr>
          <p:nvPr/>
        </p:nvSpPr>
        <p:spPr bwMode="auto">
          <a:xfrm>
            <a:off x="73571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4" name="Rectangle 62"/>
          <p:cNvSpPr>
            <a:spLocks noChangeArrowheads="1"/>
          </p:cNvSpPr>
          <p:nvPr/>
        </p:nvSpPr>
        <p:spPr bwMode="auto">
          <a:xfrm>
            <a:off x="78143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5" name="Rectangle 63"/>
          <p:cNvSpPr>
            <a:spLocks noChangeArrowheads="1"/>
          </p:cNvSpPr>
          <p:nvPr/>
        </p:nvSpPr>
        <p:spPr bwMode="auto">
          <a:xfrm>
            <a:off x="64427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6" name="Rectangle 64"/>
          <p:cNvSpPr>
            <a:spLocks noChangeArrowheads="1"/>
          </p:cNvSpPr>
          <p:nvPr/>
        </p:nvSpPr>
        <p:spPr bwMode="auto">
          <a:xfrm>
            <a:off x="68999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7" name="Rectangle 65"/>
          <p:cNvSpPr>
            <a:spLocks noChangeArrowheads="1"/>
          </p:cNvSpPr>
          <p:nvPr/>
        </p:nvSpPr>
        <p:spPr bwMode="auto">
          <a:xfrm>
            <a:off x="73571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8" name="Rectangle 66"/>
          <p:cNvSpPr>
            <a:spLocks noChangeArrowheads="1"/>
          </p:cNvSpPr>
          <p:nvPr/>
        </p:nvSpPr>
        <p:spPr bwMode="auto">
          <a:xfrm>
            <a:off x="7814382" y="41910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9" name="Rectangle 67"/>
          <p:cNvSpPr>
            <a:spLocks noChangeArrowheads="1"/>
          </p:cNvSpPr>
          <p:nvPr/>
        </p:nvSpPr>
        <p:spPr bwMode="auto">
          <a:xfrm>
            <a:off x="68999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3,1</a:t>
            </a:r>
          </a:p>
        </p:txBody>
      </p:sp>
      <p:sp>
        <p:nvSpPr>
          <p:cNvPr id="28740" name="Rectangle 68"/>
          <p:cNvSpPr>
            <a:spLocks noChangeArrowheads="1"/>
          </p:cNvSpPr>
          <p:nvPr/>
        </p:nvSpPr>
        <p:spPr bwMode="auto">
          <a:xfrm>
            <a:off x="64427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3,0</a:t>
            </a:r>
          </a:p>
        </p:txBody>
      </p:sp>
      <p:sp>
        <p:nvSpPr>
          <p:cNvPr id="28741" name="Rectangle 69"/>
          <p:cNvSpPr>
            <a:spLocks noChangeArrowheads="1"/>
          </p:cNvSpPr>
          <p:nvPr/>
        </p:nvSpPr>
        <p:spPr bwMode="auto">
          <a:xfrm>
            <a:off x="73571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3,2</a:t>
            </a:r>
          </a:p>
        </p:txBody>
      </p:sp>
      <p:sp>
        <p:nvSpPr>
          <p:cNvPr id="28742" name="Rectangle 70"/>
          <p:cNvSpPr>
            <a:spLocks noChangeArrowheads="1"/>
          </p:cNvSpPr>
          <p:nvPr/>
        </p:nvSpPr>
        <p:spPr bwMode="auto">
          <a:xfrm>
            <a:off x="78143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Palatino" pitchFamily="18" charset="0"/>
              </a:rPr>
              <a:t>M</a:t>
            </a:r>
            <a:r>
              <a:rPr lang="en-US" sz="1600" baseline="-25000">
                <a:solidFill>
                  <a:schemeClr val="bg1"/>
                </a:solidFill>
                <a:latin typeface="Palatino" pitchFamily="18" charset="0"/>
              </a:rPr>
              <a:t>3,3</a:t>
            </a:r>
          </a:p>
        </p:txBody>
      </p:sp>
      <p:sp>
        <p:nvSpPr>
          <p:cNvPr id="28743" name="Line 71"/>
          <p:cNvSpPr>
            <a:spLocks noChangeShapeType="1"/>
          </p:cNvSpPr>
          <p:nvPr/>
        </p:nvSpPr>
        <p:spPr bwMode="auto">
          <a:xfrm>
            <a:off x="956382" y="3810000"/>
            <a:ext cx="0" cy="3048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44" name="Text Box 72"/>
          <p:cNvSpPr txBox="1">
            <a:spLocks noChangeArrowheads="1"/>
          </p:cNvSpPr>
          <p:nvPr/>
        </p:nvSpPr>
        <p:spPr bwMode="auto">
          <a:xfrm>
            <a:off x="711907" y="3319463"/>
            <a:ext cx="4730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latin typeface="Palatino" pitchFamily="18" charset="0"/>
              </a:rPr>
              <a:t>M</a:t>
            </a:r>
          </a:p>
        </p:txBody>
      </p:sp>
      <p:sp>
        <p:nvSpPr>
          <p:cNvPr id="28746" name="AutoShape 74"/>
          <p:cNvSpPr>
            <a:spLocks noChangeArrowheads="1"/>
          </p:cNvSpPr>
          <p:nvPr/>
        </p:nvSpPr>
        <p:spPr bwMode="auto">
          <a:xfrm>
            <a:off x="4385382" y="3733800"/>
            <a:ext cx="457200" cy="304800"/>
          </a:xfrm>
          <a:prstGeom prst="downArrow">
            <a:avLst>
              <a:gd name="adj1" fmla="val 50000"/>
              <a:gd name="adj2" fmla="val 25000"/>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78" name="Rectangle 19"/>
          <p:cNvSpPr>
            <a:spLocks noChangeArrowheads="1"/>
          </p:cNvSpPr>
          <p:nvPr/>
        </p:nvSpPr>
        <p:spPr bwMode="auto">
          <a:xfrm>
            <a:off x="9656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Rectangle 20"/>
          <p:cNvSpPr>
            <a:spLocks noChangeArrowheads="1"/>
          </p:cNvSpPr>
          <p:nvPr/>
        </p:nvSpPr>
        <p:spPr bwMode="auto">
          <a:xfrm>
            <a:off x="14228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Rectangle 21"/>
          <p:cNvSpPr>
            <a:spLocks noChangeArrowheads="1"/>
          </p:cNvSpPr>
          <p:nvPr/>
        </p:nvSpPr>
        <p:spPr bwMode="auto">
          <a:xfrm>
            <a:off x="18800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Rectangle 22"/>
          <p:cNvSpPr>
            <a:spLocks noChangeArrowheads="1"/>
          </p:cNvSpPr>
          <p:nvPr/>
        </p:nvSpPr>
        <p:spPr bwMode="auto">
          <a:xfrm>
            <a:off x="23372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 name="Rectangle 23"/>
          <p:cNvSpPr>
            <a:spLocks noChangeArrowheads="1"/>
          </p:cNvSpPr>
          <p:nvPr/>
        </p:nvSpPr>
        <p:spPr bwMode="auto">
          <a:xfrm>
            <a:off x="27944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Rectangle 24"/>
          <p:cNvSpPr>
            <a:spLocks noChangeArrowheads="1"/>
          </p:cNvSpPr>
          <p:nvPr/>
        </p:nvSpPr>
        <p:spPr bwMode="auto">
          <a:xfrm>
            <a:off x="32516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 name="Rectangle 25"/>
          <p:cNvSpPr>
            <a:spLocks noChangeArrowheads="1"/>
          </p:cNvSpPr>
          <p:nvPr/>
        </p:nvSpPr>
        <p:spPr bwMode="auto">
          <a:xfrm>
            <a:off x="37088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Rectangle 26"/>
          <p:cNvSpPr>
            <a:spLocks noChangeArrowheads="1"/>
          </p:cNvSpPr>
          <p:nvPr/>
        </p:nvSpPr>
        <p:spPr bwMode="auto">
          <a:xfrm>
            <a:off x="41660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Rectangle 27"/>
          <p:cNvSpPr>
            <a:spLocks noChangeArrowheads="1"/>
          </p:cNvSpPr>
          <p:nvPr/>
        </p:nvSpPr>
        <p:spPr bwMode="auto">
          <a:xfrm>
            <a:off x="46232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Rectangle 28"/>
          <p:cNvSpPr>
            <a:spLocks noChangeArrowheads="1"/>
          </p:cNvSpPr>
          <p:nvPr/>
        </p:nvSpPr>
        <p:spPr bwMode="auto">
          <a:xfrm>
            <a:off x="50804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Rectangle 29"/>
          <p:cNvSpPr>
            <a:spLocks noChangeArrowheads="1"/>
          </p:cNvSpPr>
          <p:nvPr/>
        </p:nvSpPr>
        <p:spPr bwMode="auto">
          <a:xfrm>
            <a:off x="55376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Rectangle 30"/>
          <p:cNvSpPr>
            <a:spLocks noChangeArrowheads="1"/>
          </p:cNvSpPr>
          <p:nvPr/>
        </p:nvSpPr>
        <p:spPr bwMode="auto">
          <a:xfrm>
            <a:off x="59948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Rectangle 31"/>
          <p:cNvSpPr>
            <a:spLocks noChangeArrowheads="1"/>
          </p:cNvSpPr>
          <p:nvPr/>
        </p:nvSpPr>
        <p:spPr bwMode="auto">
          <a:xfrm>
            <a:off x="18800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2</a:t>
            </a:r>
          </a:p>
        </p:txBody>
      </p:sp>
      <p:sp>
        <p:nvSpPr>
          <p:cNvPr id="91" name="Rectangle 32"/>
          <p:cNvSpPr>
            <a:spLocks noChangeArrowheads="1"/>
          </p:cNvSpPr>
          <p:nvPr/>
        </p:nvSpPr>
        <p:spPr bwMode="auto">
          <a:xfrm>
            <a:off x="14228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1</a:t>
            </a:r>
          </a:p>
        </p:txBody>
      </p:sp>
      <p:sp>
        <p:nvSpPr>
          <p:cNvPr id="92" name="Rectangle 33"/>
          <p:cNvSpPr>
            <a:spLocks noChangeArrowheads="1"/>
          </p:cNvSpPr>
          <p:nvPr/>
        </p:nvSpPr>
        <p:spPr bwMode="auto">
          <a:xfrm>
            <a:off x="9656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a:t>
            </a:r>
          </a:p>
        </p:txBody>
      </p:sp>
      <p:sp>
        <p:nvSpPr>
          <p:cNvPr id="93" name="Rectangle 34"/>
          <p:cNvSpPr>
            <a:spLocks noChangeArrowheads="1"/>
          </p:cNvSpPr>
          <p:nvPr/>
        </p:nvSpPr>
        <p:spPr bwMode="auto">
          <a:xfrm>
            <a:off x="23372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3</a:t>
            </a:r>
          </a:p>
        </p:txBody>
      </p:sp>
      <p:sp>
        <p:nvSpPr>
          <p:cNvPr id="94" name="Rectangle 35"/>
          <p:cNvSpPr>
            <a:spLocks noChangeArrowheads="1"/>
          </p:cNvSpPr>
          <p:nvPr/>
        </p:nvSpPr>
        <p:spPr bwMode="auto">
          <a:xfrm>
            <a:off x="32516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5</a:t>
            </a:r>
          </a:p>
        </p:txBody>
      </p:sp>
      <p:sp>
        <p:nvSpPr>
          <p:cNvPr id="95" name="Rectangle 36"/>
          <p:cNvSpPr>
            <a:spLocks noChangeArrowheads="1"/>
          </p:cNvSpPr>
          <p:nvPr/>
        </p:nvSpPr>
        <p:spPr bwMode="auto">
          <a:xfrm>
            <a:off x="27944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4</a:t>
            </a:r>
          </a:p>
        </p:txBody>
      </p:sp>
      <p:sp>
        <p:nvSpPr>
          <p:cNvPr id="96" name="Rectangle 37"/>
          <p:cNvSpPr>
            <a:spLocks noChangeArrowheads="1"/>
          </p:cNvSpPr>
          <p:nvPr/>
        </p:nvSpPr>
        <p:spPr bwMode="auto">
          <a:xfrm>
            <a:off x="37088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6</a:t>
            </a:r>
          </a:p>
        </p:txBody>
      </p:sp>
      <p:sp>
        <p:nvSpPr>
          <p:cNvPr id="97" name="Rectangle 38"/>
          <p:cNvSpPr>
            <a:spLocks noChangeArrowheads="1"/>
          </p:cNvSpPr>
          <p:nvPr/>
        </p:nvSpPr>
        <p:spPr bwMode="auto">
          <a:xfrm>
            <a:off x="41660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7</a:t>
            </a:r>
          </a:p>
        </p:txBody>
      </p:sp>
      <p:sp>
        <p:nvSpPr>
          <p:cNvPr id="98" name="Rectangle 39"/>
          <p:cNvSpPr>
            <a:spLocks noChangeArrowheads="1"/>
          </p:cNvSpPr>
          <p:nvPr/>
        </p:nvSpPr>
        <p:spPr bwMode="auto">
          <a:xfrm>
            <a:off x="50804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9</a:t>
            </a:r>
          </a:p>
        </p:txBody>
      </p:sp>
      <p:sp>
        <p:nvSpPr>
          <p:cNvPr id="99" name="Rectangle 40"/>
          <p:cNvSpPr>
            <a:spLocks noChangeArrowheads="1"/>
          </p:cNvSpPr>
          <p:nvPr/>
        </p:nvSpPr>
        <p:spPr bwMode="auto">
          <a:xfrm>
            <a:off x="46232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8</a:t>
            </a:r>
          </a:p>
        </p:txBody>
      </p:sp>
      <p:sp>
        <p:nvSpPr>
          <p:cNvPr id="100" name="Rectangle 41"/>
          <p:cNvSpPr>
            <a:spLocks noChangeArrowheads="1"/>
          </p:cNvSpPr>
          <p:nvPr/>
        </p:nvSpPr>
        <p:spPr bwMode="auto">
          <a:xfrm>
            <a:off x="55376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0</a:t>
            </a:r>
          </a:p>
        </p:txBody>
      </p:sp>
      <p:sp>
        <p:nvSpPr>
          <p:cNvPr id="101" name="Rectangle 42"/>
          <p:cNvSpPr>
            <a:spLocks noChangeArrowheads="1"/>
          </p:cNvSpPr>
          <p:nvPr/>
        </p:nvSpPr>
        <p:spPr bwMode="auto">
          <a:xfrm>
            <a:off x="59948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1</a:t>
            </a:r>
          </a:p>
        </p:txBody>
      </p:sp>
      <p:sp>
        <p:nvSpPr>
          <p:cNvPr id="102" name="Rectangle 59"/>
          <p:cNvSpPr>
            <a:spLocks noChangeArrowheads="1"/>
          </p:cNvSpPr>
          <p:nvPr/>
        </p:nvSpPr>
        <p:spPr bwMode="auto">
          <a:xfrm>
            <a:off x="64520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Rectangle 60"/>
          <p:cNvSpPr>
            <a:spLocks noChangeArrowheads="1"/>
          </p:cNvSpPr>
          <p:nvPr/>
        </p:nvSpPr>
        <p:spPr bwMode="auto">
          <a:xfrm>
            <a:off x="69092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Rectangle 61"/>
          <p:cNvSpPr>
            <a:spLocks noChangeArrowheads="1"/>
          </p:cNvSpPr>
          <p:nvPr/>
        </p:nvSpPr>
        <p:spPr bwMode="auto">
          <a:xfrm>
            <a:off x="73664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Rectangle 62"/>
          <p:cNvSpPr>
            <a:spLocks noChangeArrowheads="1"/>
          </p:cNvSpPr>
          <p:nvPr/>
        </p:nvSpPr>
        <p:spPr bwMode="auto">
          <a:xfrm>
            <a:off x="78236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Rectangle 63"/>
          <p:cNvSpPr>
            <a:spLocks noChangeArrowheads="1"/>
          </p:cNvSpPr>
          <p:nvPr/>
        </p:nvSpPr>
        <p:spPr bwMode="auto">
          <a:xfrm>
            <a:off x="64520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Rectangle 64"/>
          <p:cNvSpPr>
            <a:spLocks noChangeArrowheads="1"/>
          </p:cNvSpPr>
          <p:nvPr/>
        </p:nvSpPr>
        <p:spPr bwMode="auto">
          <a:xfrm>
            <a:off x="69092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 name="Rectangle 65"/>
          <p:cNvSpPr>
            <a:spLocks noChangeArrowheads="1"/>
          </p:cNvSpPr>
          <p:nvPr/>
        </p:nvSpPr>
        <p:spPr bwMode="auto">
          <a:xfrm>
            <a:off x="73664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Rectangle 66"/>
          <p:cNvSpPr>
            <a:spLocks noChangeArrowheads="1"/>
          </p:cNvSpPr>
          <p:nvPr/>
        </p:nvSpPr>
        <p:spPr bwMode="auto">
          <a:xfrm>
            <a:off x="7823618" y="5562600"/>
            <a:ext cx="457200" cy="4572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rgbClr val="00FF00"/>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Rectangle 67"/>
          <p:cNvSpPr>
            <a:spLocks noChangeArrowheads="1"/>
          </p:cNvSpPr>
          <p:nvPr/>
        </p:nvSpPr>
        <p:spPr bwMode="auto">
          <a:xfrm>
            <a:off x="69092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3</a:t>
            </a:r>
          </a:p>
        </p:txBody>
      </p:sp>
      <p:sp>
        <p:nvSpPr>
          <p:cNvPr id="111" name="Rectangle 68"/>
          <p:cNvSpPr>
            <a:spLocks noChangeArrowheads="1"/>
          </p:cNvSpPr>
          <p:nvPr/>
        </p:nvSpPr>
        <p:spPr bwMode="auto">
          <a:xfrm>
            <a:off x="64520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2</a:t>
            </a:r>
          </a:p>
        </p:txBody>
      </p:sp>
      <p:sp>
        <p:nvSpPr>
          <p:cNvPr id="112" name="Rectangle 69"/>
          <p:cNvSpPr>
            <a:spLocks noChangeArrowheads="1"/>
          </p:cNvSpPr>
          <p:nvPr/>
        </p:nvSpPr>
        <p:spPr bwMode="auto">
          <a:xfrm>
            <a:off x="73664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4</a:t>
            </a:r>
          </a:p>
        </p:txBody>
      </p:sp>
      <p:sp>
        <p:nvSpPr>
          <p:cNvPr id="113" name="Rectangle 70"/>
          <p:cNvSpPr>
            <a:spLocks noChangeArrowheads="1"/>
          </p:cNvSpPr>
          <p:nvPr/>
        </p:nvSpPr>
        <p:spPr bwMode="auto">
          <a:xfrm>
            <a:off x="78236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5</a:t>
            </a:r>
          </a:p>
        </p:txBody>
      </p:sp>
      <p:sp>
        <p:nvSpPr>
          <p:cNvPr id="114" name="AutoShape 74"/>
          <p:cNvSpPr>
            <a:spLocks noChangeArrowheads="1"/>
          </p:cNvSpPr>
          <p:nvPr/>
        </p:nvSpPr>
        <p:spPr bwMode="auto">
          <a:xfrm>
            <a:off x="4394618" y="4800600"/>
            <a:ext cx="457200" cy="304800"/>
          </a:xfrm>
          <a:prstGeom prst="downArrow">
            <a:avLst>
              <a:gd name="adj1" fmla="val 50000"/>
              <a:gd name="adj2" fmla="val 25000"/>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115" name="Line 71"/>
          <p:cNvSpPr>
            <a:spLocks noChangeShapeType="1"/>
          </p:cNvSpPr>
          <p:nvPr/>
        </p:nvSpPr>
        <p:spPr bwMode="auto">
          <a:xfrm>
            <a:off x="973555" y="5214937"/>
            <a:ext cx="0" cy="3048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 name="Text Box 72"/>
          <p:cNvSpPr txBox="1">
            <a:spLocks noChangeArrowheads="1"/>
          </p:cNvSpPr>
          <p:nvPr/>
        </p:nvSpPr>
        <p:spPr bwMode="auto">
          <a:xfrm>
            <a:off x="729080" y="4724400"/>
            <a:ext cx="4730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latin typeface="Palatino" pitchFamily="18" charset="0"/>
              </a:rPr>
              <a:t>M</a:t>
            </a:r>
          </a:p>
        </p:txBody>
      </p:sp>
      <p:sp>
        <p:nvSpPr>
          <p:cNvPr id="2" name="Title 1"/>
          <p:cNvSpPr>
            <a:spLocks noGrp="1"/>
          </p:cNvSpPr>
          <p:nvPr>
            <p:ph type="title"/>
          </p:nvPr>
        </p:nvSpPr>
        <p:spPr/>
        <p:txBody>
          <a:bodyPr/>
          <a:lstStyle/>
          <a:p>
            <a:r>
              <a:rPr lang="en-US" dirty="0"/>
              <a:t>Row-Major Layout of 2D arrays in C/C++</a:t>
            </a:r>
          </a:p>
        </p:txBody>
      </p:sp>
      <p:sp>
        <p:nvSpPr>
          <p:cNvPr id="3" name="Footer Placeholder 2"/>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
        <p:nvSpPr>
          <p:cNvPr id="4" name="TextBox 3"/>
          <p:cNvSpPr txBox="1"/>
          <p:nvPr/>
        </p:nvSpPr>
        <p:spPr>
          <a:xfrm>
            <a:off x="2162730" y="6243935"/>
            <a:ext cx="5178821" cy="461665"/>
          </a:xfrm>
          <a:prstGeom prst="rect">
            <a:avLst/>
          </a:prstGeom>
          <a:solidFill>
            <a:schemeClr val="bg1">
              <a:lumMod val="95000"/>
            </a:schemeClr>
          </a:solidFill>
        </p:spPr>
        <p:txBody>
          <a:bodyPr wrap="none" rtlCol="0">
            <a:spAutoFit/>
          </a:bodyPr>
          <a:lstStyle/>
          <a:p>
            <a:r>
              <a:rPr lang="en-US" dirty="0"/>
              <a:t>M</a:t>
            </a:r>
            <a:r>
              <a:rPr lang="en-US" baseline="-25000" dirty="0"/>
              <a:t>2,1</a:t>
            </a:r>
            <a:r>
              <a:rPr lang="en-US" dirty="0"/>
              <a:t> </a:t>
            </a:r>
            <a:r>
              <a:rPr lang="en-US" dirty="0">
                <a:sym typeface="Wingdings"/>
              </a:rPr>
              <a:t> </a:t>
            </a:r>
            <a:r>
              <a:rPr lang="en-US" dirty="0"/>
              <a:t>Row*</a:t>
            </a:r>
            <a:r>
              <a:rPr lang="en-US" dirty="0" err="1"/>
              <a:t>Width+Col</a:t>
            </a:r>
            <a:r>
              <a:rPr lang="en-US" dirty="0"/>
              <a:t> = 2*4+1 = 9 </a:t>
            </a:r>
          </a:p>
        </p:txBody>
      </p:sp>
    </p:spTree>
    <p:extLst>
      <p:ext uri="{BB962C8B-B14F-4D97-AF65-F5344CB8AC3E}">
        <p14:creationId xmlns:p14="http://schemas.microsoft.com/office/powerpoint/2010/main" val="18393339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74914" y="1371600"/>
            <a:ext cx="8763000" cy="5047536"/>
          </a:xfrm>
          <a:prstGeom prst="rect">
            <a:avLst/>
          </a:prstGeom>
        </p:spPr>
        <p:txBody>
          <a:bodyPr wrap="square">
            <a:spAutoFit/>
          </a:bodyPr>
          <a:lstStyle/>
          <a:p>
            <a:r>
              <a:rPr lang="en-US" sz="1400" i="1" dirty="0"/>
              <a:t>// we have 3 channels corresponding to RGB</a:t>
            </a:r>
          </a:p>
          <a:p>
            <a:r>
              <a:rPr lang="en-US" sz="1400" i="1" dirty="0"/>
              <a:t>// The input image is encoded as unsigned characters [0, 255]</a:t>
            </a:r>
          </a:p>
          <a:p>
            <a:r>
              <a:rPr lang="en-US" sz="1400" b="1" i="1" dirty="0"/>
              <a:t>__global__ </a:t>
            </a:r>
          </a:p>
          <a:p>
            <a:r>
              <a:rPr lang="en-US" sz="1400" b="1" dirty="0"/>
              <a:t>void </a:t>
            </a:r>
            <a:r>
              <a:rPr lang="en-US" sz="1400" b="1" dirty="0" err="1"/>
              <a:t>colorToGreyscaleConvertion</a:t>
            </a:r>
            <a:r>
              <a:rPr lang="en-US" sz="1400" b="1" dirty="0"/>
              <a:t>(unsigned char * Pout,  unsigned char * Pin,</a:t>
            </a:r>
          </a:p>
          <a:p>
            <a:r>
              <a:rPr lang="en-US" sz="1400" dirty="0"/>
              <a:t>                          </a:t>
            </a:r>
            <a:r>
              <a:rPr lang="en-US" sz="1400" b="1" dirty="0" err="1"/>
              <a:t>int</a:t>
            </a:r>
            <a:r>
              <a:rPr lang="en-US" sz="1400" b="1" dirty="0"/>
              <a:t> width, </a:t>
            </a:r>
            <a:r>
              <a:rPr lang="en-US" sz="1400" b="1" dirty="0" err="1"/>
              <a:t>int</a:t>
            </a:r>
            <a:r>
              <a:rPr lang="en-US" sz="1400" b="1" dirty="0"/>
              <a:t> height) {</a:t>
            </a:r>
          </a:p>
          <a:p>
            <a:endParaRPr lang="en-US" sz="1400" b="1" dirty="0"/>
          </a:p>
          <a:p>
            <a:r>
              <a:rPr lang="en-US" sz="1400" dirty="0"/>
              <a:t> </a:t>
            </a:r>
            <a:r>
              <a:rPr lang="en-US" sz="1400" dirty="0" err="1"/>
              <a:t>int</a:t>
            </a:r>
            <a:r>
              <a:rPr lang="en-US" sz="1400" dirty="0"/>
              <a:t> Col =   </a:t>
            </a:r>
            <a:r>
              <a:rPr lang="en-US" sz="1400" dirty="0" err="1"/>
              <a:t>threadIdx.x</a:t>
            </a:r>
            <a:r>
              <a:rPr lang="en-US" sz="1400" dirty="0"/>
              <a:t> + </a:t>
            </a:r>
            <a:r>
              <a:rPr lang="en-US" sz="1400" dirty="0" err="1"/>
              <a:t>blockIdx.x</a:t>
            </a:r>
            <a:r>
              <a:rPr lang="en-US" sz="1400" dirty="0"/>
              <a:t> * </a:t>
            </a:r>
            <a:r>
              <a:rPr lang="en-US" sz="1400" dirty="0" err="1"/>
              <a:t>blockDim.x</a:t>
            </a:r>
            <a:r>
              <a:rPr lang="en-US" sz="1400" dirty="0"/>
              <a:t>;</a:t>
            </a:r>
          </a:p>
          <a:p>
            <a:r>
              <a:rPr lang="en-US" sz="1400" dirty="0"/>
              <a:t> </a:t>
            </a:r>
            <a:r>
              <a:rPr lang="en-US" sz="1400" dirty="0" err="1"/>
              <a:t>int</a:t>
            </a:r>
            <a:r>
              <a:rPr lang="en-US" sz="1400" dirty="0"/>
              <a:t> Row = </a:t>
            </a:r>
            <a:r>
              <a:rPr lang="en-US" sz="1400" dirty="0" err="1"/>
              <a:t>threadIdx.y</a:t>
            </a:r>
            <a:r>
              <a:rPr lang="en-US" sz="1400" dirty="0"/>
              <a:t> + </a:t>
            </a:r>
            <a:r>
              <a:rPr lang="en-US" sz="1400" dirty="0" err="1"/>
              <a:t>blockIdx.y</a:t>
            </a:r>
            <a:r>
              <a:rPr lang="en-US" sz="1400" dirty="0"/>
              <a:t> * </a:t>
            </a:r>
            <a:r>
              <a:rPr lang="en-US" sz="1400" dirty="0" err="1"/>
              <a:t>blockDim.y</a:t>
            </a:r>
            <a:r>
              <a:rPr lang="en-US" sz="1400" dirty="0"/>
              <a:t>;</a:t>
            </a:r>
          </a:p>
          <a:p>
            <a:r>
              <a:rPr lang="en-US" sz="1400" dirty="0"/>
              <a:t> </a:t>
            </a:r>
            <a:endParaRPr lang="en-US" sz="1400" b="1" dirty="0"/>
          </a:p>
          <a:p>
            <a:r>
              <a:rPr lang="en-US" sz="1400" dirty="0"/>
              <a:t> </a:t>
            </a:r>
            <a:r>
              <a:rPr lang="en-US" sz="1400" b="1" dirty="0"/>
              <a:t>if (Col &lt; width &amp;&amp; Row &lt; height) {</a:t>
            </a:r>
          </a:p>
          <a:p>
            <a:r>
              <a:rPr lang="en-US" sz="1400" dirty="0"/>
              <a:t>    </a:t>
            </a:r>
            <a:r>
              <a:rPr lang="en-US" sz="1400" i="1" dirty="0">
                <a:solidFill>
                  <a:schemeClr val="tx1">
                    <a:lumMod val="65000"/>
                    <a:lumOff val="35000"/>
                  </a:schemeClr>
                </a:solidFill>
              </a:rPr>
              <a:t>// get 1D coordinate for the grayscale image</a:t>
            </a:r>
            <a:endParaRPr lang="en-US" sz="1400" b="1" dirty="0">
              <a:solidFill>
                <a:schemeClr val="tx1">
                  <a:lumMod val="65000"/>
                  <a:lumOff val="35000"/>
                </a:schemeClr>
              </a:solidFill>
            </a:endParaRPr>
          </a:p>
          <a:p>
            <a:r>
              <a:rPr lang="en-US" sz="1400" dirty="0"/>
              <a:t>    </a:t>
            </a:r>
            <a:r>
              <a:rPr lang="en-US" sz="1400" b="1" dirty="0" err="1"/>
              <a:t>int</a:t>
            </a:r>
            <a:r>
              <a:rPr lang="en-US" sz="1400" b="1" dirty="0"/>
              <a:t> </a:t>
            </a:r>
            <a:r>
              <a:rPr lang="en-US" sz="1400" b="1" dirty="0" err="1"/>
              <a:t>greyOffset</a:t>
            </a:r>
            <a:r>
              <a:rPr lang="en-US" sz="1400" b="1" dirty="0"/>
              <a:t> = Row*width + Col;</a:t>
            </a:r>
          </a:p>
          <a:p>
            <a:r>
              <a:rPr lang="en-US" sz="1400" dirty="0"/>
              <a:t>    </a:t>
            </a:r>
            <a:r>
              <a:rPr lang="en-US" sz="1400" i="1" dirty="0">
                <a:solidFill>
                  <a:schemeClr val="tx1">
                    <a:lumMod val="65000"/>
                    <a:lumOff val="35000"/>
                  </a:schemeClr>
                </a:solidFill>
              </a:rPr>
              <a:t>// one can think of the RGB image having</a:t>
            </a:r>
          </a:p>
          <a:p>
            <a:r>
              <a:rPr lang="en-US" sz="1400" dirty="0">
                <a:solidFill>
                  <a:schemeClr val="tx1">
                    <a:lumMod val="65000"/>
                    <a:lumOff val="35000"/>
                  </a:schemeClr>
                </a:solidFill>
              </a:rPr>
              <a:t>    </a:t>
            </a:r>
            <a:r>
              <a:rPr lang="en-US" sz="1400" i="1" dirty="0">
                <a:solidFill>
                  <a:schemeClr val="tx1">
                    <a:lumMod val="65000"/>
                    <a:lumOff val="35000"/>
                  </a:schemeClr>
                </a:solidFill>
              </a:rPr>
              <a:t>// CHANNEL times columns of the gray scale image</a:t>
            </a:r>
          </a:p>
          <a:p>
            <a:r>
              <a:rPr lang="en-US" sz="1400" dirty="0"/>
              <a:t>    </a:t>
            </a:r>
            <a:r>
              <a:rPr lang="en-US" sz="1400" b="1" dirty="0" err="1"/>
              <a:t>int</a:t>
            </a:r>
            <a:r>
              <a:rPr lang="en-US" sz="1400" b="1" dirty="0"/>
              <a:t> </a:t>
            </a:r>
            <a:r>
              <a:rPr lang="en-US" sz="1400" b="1" dirty="0" err="1"/>
              <a:t>rgbOffset</a:t>
            </a:r>
            <a:r>
              <a:rPr lang="en-US" sz="1400" b="1" dirty="0"/>
              <a:t> = </a:t>
            </a:r>
            <a:r>
              <a:rPr lang="en-US" sz="1400" b="1" dirty="0" err="1"/>
              <a:t>greyOffset</a:t>
            </a:r>
            <a:r>
              <a:rPr lang="en-US" sz="1400" b="1" dirty="0"/>
              <a:t>*CHANNELS;</a:t>
            </a:r>
          </a:p>
          <a:p>
            <a:r>
              <a:rPr lang="en-US" sz="1400" dirty="0"/>
              <a:t>    </a:t>
            </a:r>
            <a:r>
              <a:rPr lang="en-US" sz="1400" b="1" dirty="0"/>
              <a:t>unsigned char r =  </a:t>
            </a:r>
            <a:r>
              <a:rPr lang="en-US" sz="1400" b="1" dirty="0" err="1"/>
              <a:t>rgbImage</a:t>
            </a:r>
            <a:r>
              <a:rPr lang="en-US" sz="1400" b="1" dirty="0"/>
              <a:t>[</a:t>
            </a:r>
            <a:r>
              <a:rPr lang="en-US" sz="1400" b="1" dirty="0" err="1"/>
              <a:t>rgbOffset</a:t>
            </a:r>
            <a:r>
              <a:rPr lang="en-US" sz="1400" b="1" dirty="0"/>
              <a:t>      ]; </a:t>
            </a:r>
            <a:r>
              <a:rPr lang="en-US" sz="1400" b="1" i="1" dirty="0"/>
              <a:t>// red value for pixel</a:t>
            </a:r>
          </a:p>
          <a:p>
            <a:r>
              <a:rPr lang="en-US" sz="1400" dirty="0"/>
              <a:t>    </a:t>
            </a:r>
            <a:r>
              <a:rPr lang="en-US" sz="1400" b="1" dirty="0"/>
              <a:t>unsigned char g = </a:t>
            </a:r>
            <a:r>
              <a:rPr lang="en-US" sz="1400" b="1" dirty="0" err="1"/>
              <a:t>rgbImage</a:t>
            </a:r>
            <a:r>
              <a:rPr lang="en-US" sz="1400" b="1" dirty="0"/>
              <a:t>[</a:t>
            </a:r>
            <a:r>
              <a:rPr lang="en-US" sz="1400" b="1" dirty="0" err="1"/>
              <a:t>rgbOffset</a:t>
            </a:r>
            <a:r>
              <a:rPr lang="en-US" sz="1400" b="1" dirty="0"/>
              <a:t> + 2]; </a:t>
            </a:r>
            <a:r>
              <a:rPr lang="en-US" sz="1400" b="1" i="1" dirty="0"/>
              <a:t>// green value for pixel</a:t>
            </a:r>
          </a:p>
          <a:p>
            <a:r>
              <a:rPr lang="en-US" sz="1400" dirty="0"/>
              <a:t>    </a:t>
            </a:r>
            <a:r>
              <a:rPr lang="en-US" sz="1400" b="1" dirty="0"/>
              <a:t>unsigned char b = </a:t>
            </a:r>
            <a:r>
              <a:rPr lang="en-US" sz="1400" b="1" dirty="0" err="1"/>
              <a:t>rgbImage</a:t>
            </a:r>
            <a:r>
              <a:rPr lang="en-US" sz="1400" b="1" dirty="0"/>
              <a:t>[</a:t>
            </a:r>
            <a:r>
              <a:rPr lang="en-US" sz="1400" b="1" dirty="0" err="1"/>
              <a:t>rgbOffset</a:t>
            </a:r>
            <a:r>
              <a:rPr lang="en-US" sz="1400" b="1" dirty="0"/>
              <a:t> + 3]; </a:t>
            </a:r>
            <a:r>
              <a:rPr lang="en-US" sz="1400" b="1" i="1" dirty="0"/>
              <a:t>// blue value for pixel</a:t>
            </a:r>
          </a:p>
          <a:p>
            <a:r>
              <a:rPr lang="en-US" sz="1400" dirty="0"/>
              <a:t>    </a:t>
            </a:r>
            <a:r>
              <a:rPr lang="en-US" sz="1400" i="1" dirty="0">
                <a:solidFill>
                  <a:schemeClr val="tx1">
                    <a:lumMod val="65000"/>
                    <a:lumOff val="35000"/>
                  </a:schemeClr>
                </a:solidFill>
              </a:rPr>
              <a:t>// perform the rescaling and store it</a:t>
            </a:r>
            <a:endParaRPr lang="en-US" sz="1400" b="1" i="1" dirty="0">
              <a:solidFill>
                <a:schemeClr val="tx1">
                  <a:lumMod val="65000"/>
                  <a:lumOff val="35000"/>
                </a:schemeClr>
              </a:solidFill>
            </a:endParaRPr>
          </a:p>
          <a:p>
            <a:r>
              <a:rPr lang="en-US" sz="1400" dirty="0">
                <a:solidFill>
                  <a:schemeClr val="tx1">
                    <a:lumMod val="65000"/>
                    <a:lumOff val="35000"/>
                  </a:schemeClr>
                </a:solidFill>
              </a:rPr>
              <a:t>    </a:t>
            </a:r>
            <a:r>
              <a:rPr lang="en-US" sz="1400" i="1" dirty="0">
                <a:solidFill>
                  <a:schemeClr val="tx1">
                    <a:lumMod val="65000"/>
                    <a:lumOff val="35000"/>
                  </a:schemeClr>
                </a:solidFill>
              </a:rPr>
              <a:t>// We multiply by floating point constants</a:t>
            </a:r>
          </a:p>
          <a:p>
            <a:r>
              <a:rPr lang="tr-TR" sz="1400" dirty="0"/>
              <a:t>    grayImage</a:t>
            </a:r>
            <a:r>
              <a:rPr lang="tr-TR" sz="1400" b="1" dirty="0"/>
              <a:t>[grayOffset] = 0.21f*r + 0.71f*g + 0.07f*b;</a:t>
            </a:r>
          </a:p>
          <a:p>
            <a:r>
              <a:rPr lang="tr-TR" sz="1400" dirty="0"/>
              <a:t> </a:t>
            </a:r>
            <a:r>
              <a:rPr lang="tr-TR" sz="1400" b="1" dirty="0"/>
              <a:t>}</a:t>
            </a:r>
          </a:p>
          <a:p>
            <a:r>
              <a:rPr lang="tr-TR" sz="1400" b="1" dirty="0"/>
              <a:t>}</a:t>
            </a:r>
            <a:endParaRPr lang="en-US" sz="1400" dirty="0"/>
          </a:p>
        </p:txBody>
      </p:sp>
      <p:sp>
        <p:nvSpPr>
          <p:cNvPr id="4" name="Title 3"/>
          <p:cNvSpPr>
            <a:spLocks noGrp="1"/>
          </p:cNvSpPr>
          <p:nvPr>
            <p:ph type="title"/>
          </p:nvPr>
        </p:nvSpPr>
        <p:spPr/>
        <p:txBody>
          <a:bodyPr/>
          <a:lstStyle/>
          <a:p>
            <a:r>
              <a:rPr lang="en-US" sz="3600" dirty="0" err="1"/>
              <a:t>colorToGreyscaleConversion</a:t>
            </a:r>
            <a:r>
              <a:rPr lang="en-US" sz="3600" dirty="0"/>
              <a:t> Kernel with 2D thread mapping to data (cont.)</a:t>
            </a:r>
          </a:p>
        </p:txBody>
      </p:sp>
      <p:sp>
        <p:nvSpPr>
          <p:cNvPr id="5" name="Footer Placeholder 4"/>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11374440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667000" y="2057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057400"/>
            <a:ext cx="4238625" cy="2133600"/>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Image Blurring</a:t>
            </a:r>
          </a:p>
        </p:txBody>
      </p:sp>
      <p:sp>
        <p:nvSpPr>
          <p:cNvPr id="4" name="Footer Placeholder 3"/>
          <p:cNvSpPr>
            <a:spLocks noGrp="1"/>
          </p:cNvSpPr>
          <p:nvPr>
            <p:ph type="ftr" idx="11"/>
          </p:nvPr>
        </p:nvSpPr>
        <p:spPr/>
        <p:txBody>
          <a:bodyPr/>
          <a:lstStyle/>
          <a:p>
            <a:pPr>
              <a:defRPr/>
            </a:pPr>
            <a:r>
              <a:rPr lang="de-DE"/>
              <a:t>© David Kirk/NVIDIA and Wen-mei Hwu, 2007-2016     ECE408/CS483/ECE498al, University of Illinois, Urbana-Champaign</a:t>
            </a:r>
            <a:endParaRPr lang="en-US"/>
          </a:p>
        </p:txBody>
      </p:sp>
    </p:spTree>
    <p:extLst>
      <p:ext uri="{BB962C8B-B14F-4D97-AF65-F5344CB8AC3E}">
        <p14:creationId xmlns:p14="http://schemas.microsoft.com/office/powerpoint/2010/main" val="2505747756"/>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CF7E5701C07FE4C88726E33167A9651" ma:contentTypeVersion="0" ma:contentTypeDescription="Create a new document." ma:contentTypeScope="" ma:versionID="0822269d8b3b0ff3f160990b0f3be284">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97035E-2025-4B80-A2F9-2C1C5225A824}">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www.w3.org/XML/1998/namespace"/>
    <ds:schemaRef ds:uri="http://purl.org/dc/elements/1.1/"/>
  </ds:schemaRefs>
</ds:datastoreItem>
</file>

<file path=customXml/itemProps2.xml><?xml version="1.0" encoding="utf-8"?>
<ds:datastoreItem xmlns:ds="http://schemas.openxmlformats.org/officeDocument/2006/customXml" ds:itemID="{CF2F67C6-3E90-4B3B-B1C1-2275F8A510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A7C6FD5-A046-4201-9514-FF397B9AD9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51047</TotalTime>
  <Words>1847</Words>
  <Application>Microsoft Office PowerPoint</Application>
  <PresentationFormat>On-screen Show (4:3)</PresentationFormat>
  <Paragraphs>291</Paragraphs>
  <Slides>20</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8" baseType="lpstr">
      <vt:lpstr>Arial</vt:lpstr>
      <vt:lpstr>Arial Narrow</vt:lpstr>
      <vt:lpstr>Courier New</vt:lpstr>
      <vt:lpstr>Palatino</vt:lpstr>
      <vt:lpstr>Tahoma</vt:lpstr>
      <vt:lpstr>Times New Roman</vt:lpstr>
      <vt:lpstr>Default Design</vt:lpstr>
      <vt:lpstr>Visio</vt:lpstr>
      <vt:lpstr>A Multi-Dimensional Grid Example</vt:lpstr>
      <vt:lpstr>Processing a Picture with a 2D Grid</vt:lpstr>
      <vt:lpstr>Conversion of a color image to grey–scale image (review)</vt:lpstr>
      <vt:lpstr>The pixels can be calculated independently of each other (review)</vt:lpstr>
      <vt:lpstr>Covering a 76×62 picture with 16×16 blocks </vt:lpstr>
      <vt:lpstr>colorToGreyscaleConversion Kernel with 2D thread mapping to data</vt:lpstr>
      <vt:lpstr>Row-Major Layout of 2D arrays in C/C++</vt:lpstr>
      <vt:lpstr>colorToGreyscaleConversion Kernel with 2D thread mapping to data (cont.)</vt:lpstr>
      <vt:lpstr>Image Blurring</vt:lpstr>
      <vt:lpstr>Each output pixel is the average of pixels around it (BLRU_SIZE = 1)</vt:lpstr>
      <vt:lpstr>An Image Blur Kernel</vt:lpstr>
      <vt:lpstr>Handling boundary conditions for pixels near the edges of the image</vt:lpstr>
      <vt:lpstr>CUDA Thread Block (review)</vt:lpstr>
      <vt:lpstr>Compute Capabilities are GPU Dependent</vt:lpstr>
      <vt:lpstr>Covering a 76×62 picture with 16×16 blocks </vt:lpstr>
      <vt:lpstr>Executing Thread Blocks</vt:lpstr>
      <vt:lpstr>Thread Scheduling (1/2)</vt:lpstr>
      <vt:lpstr>Thread Scheduling (2/2)</vt:lpstr>
      <vt:lpstr>Single Program Multiple Data (SPMD)</vt:lpstr>
      <vt:lpstr>Block Granularity Consider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vid Kirk</dc:creator>
  <cp:lastModifiedBy>Kandasamy,Nagarajan</cp:lastModifiedBy>
  <cp:revision>199</cp:revision>
  <dcterms:created xsi:type="dcterms:W3CDTF">1601-01-01T00:00:00Z</dcterms:created>
  <dcterms:modified xsi:type="dcterms:W3CDTF">2019-04-26T20:0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F7E5701C07FE4C88726E33167A9651</vt:lpwstr>
  </property>
</Properties>
</file>